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00805A9" w14:textId="77777777" w:rsidR="00B92B8F" w:rsidRPr="00B92B8F" w:rsidRDefault="00B92B8F" w:rsidP="00B92B8F">
      <w:pPr>
        <w:widowControl w:val="0"/>
        <w:spacing w:after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B92B8F">
        <w:rPr>
          <w:rFonts w:ascii="Times New Roman" w:hAnsi="Times New Roman" w:cs="Times New Roman"/>
          <w:color w:val="000000"/>
          <w:sz w:val="28"/>
          <w:szCs w:val="28"/>
        </w:rPr>
        <w:t>Министерство образования Республики Беларусь</w:t>
      </w:r>
    </w:p>
    <w:p w14:paraId="3ECDF731" w14:textId="77777777" w:rsidR="00B92B8F" w:rsidRPr="00B92B8F" w:rsidRDefault="00B92B8F" w:rsidP="00B92B8F">
      <w:pPr>
        <w:widowControl w:val="0"/>
        <w:spacing w:after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B92B8F">
        <w:rPr>
          <w:rFonts w:ascii="Times New Roman" w:hAnsi="Times New Roman" w:cs="Times New Roman"/>
          <w:color w:val="000000"/>
          <w:sz w:val="28"/>
          <w:szCs w:val="28"/>
        </w:rPr>
        <w:t xml:space="preserve">Учреждение образования «Белорусский государственный университет </w:t>
      </w:r>
      <w:r w:rsidRPr="00B92B8F">
        <w:rPr>
          <w:rFonts w:ascii="Times New Roman" w:hAnsi="Times New Roman" w:cs="Times New Roman"/>
          <w:sz w:val="28"/>
          <w:szCs w:val="28"/>
        </w:rPr>
        <w:br/>
      </w:r>
      <w:r w:rsidRPr="00B92B8F">
        <w:rPr>
          <w:rFonts w:ascii="Times New Roman" w:hAnsi="Times New Roman" w:cs="Times New Roman"/>
          <w:color w:val="000000"/>
          <w:sz w:val="28"/>
          <w:szCs w:val="28"/>
        </w:rPr>
        <w:t>информатики и радиоэлектроники»</w:t>
      </w:r>
    </w:p>
    <w:p w14:paraId="1E8259A7" w14:textId="69D4D45E" w:rsidR="00001666" w:rsidRDefault="00001666" w:rsidP="00B92B8F"/>
    <w:p w14:paraId="24E41482" w14:textId="5CF38A74" w:rsidR="00B92B8F" w:rsidRDefault="00B92B8F" w:rsidP="00B92B8F"/>
    <w:p w14:paraId="32259F8B" w14:textId="77777777" w:rsidR="00B92B8F" w:rsidRPr="00B92B8F" w:rsidRDefault="00B92B8F" w:rsidP="00B92B8F">
      <w:pPr>
        <w:widowControl w:val="0"/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B92B8F">
        <w:rPr>
          <w:rFonts w:ascii="Times New Roman" w:hAnsi="Times New Roman" w:cs="Times New Roman"/>
          <w:color w:val="000000"/>
          <w:sz w:val="28"/>
          <w:szCs w:val="28"/>
        </w:rPr>
        <w:t>Факультет компьютерных систем и сетей</w:t>
      </w:r>
    </w:p>
    <w:p w14:paraId="68666964" w14:textId="77777777" w:rsidR="00B92B8F" w:rsidRPr="00B92B8F" w:rsidRDefault="00B92B8F" w:rsidP="00B92B8F">
      <w:pPr>
        <w:widowControl w:val="0"/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</w:p>
    <w:p w14:paraId="3BE60FA0" w14:textId="77777777" w:rsidR="00B92B8F" w:rsidRPr="00B92B8F" w:rsidRDefault="00B92B8F" w:rsidP="00B92B8F">
      <w:pPr>
        <w:widowControl w:val="0"/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B92B8F">
        <w:rPr>
          <w:rFonts w:ascii="Times New Roman" w:hAnsi="Times New Roman" w:cs="Times New Roman"/>
          <w:color w:val="000000"/>
          <w:sz w:val="28"/>
          <w:szCs w:val="28"/>
        </w:rPr>
        <w:t>Кафедра информатики</w:t>
      </w:r>
    </w:p>
    <w:p w14:paraId="03F22EFE" w14:textId="77777777" w:rsidR="00B92B8F" w:rsidRPr="00B92B8F" w:rsidRDefault="00B92B8F" w:rsidP="00B92B8F">
      <w:pPr>
        <w:widowControl w:val="0"/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</w:p>
    <w:p w14:paraId="7D016CC8" w14:textId="34E1A228" w:rsidR="00B92B8F" w:rsidRDefault="00B92B8F" w:rsidP="00B92B8F">
      <w:pPr>
        <w:widowControl w:val="0"/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B92B8F">
        <w:rPr>
          <w:rFonts w:ascii="Times New Roman" w:hAnsi="Times New Roman" w:cs="Times New Roman"/>
          <w:color w:val="000000"/>
          <w:sz w:val="28"/>
          <w:szCs w:val="28"/>
        </w:rPr>
        <w:t>Дисциплина: Информационные сети. Основы безопасности</w:t>
      </w:r>
    </w:p>
    <w:p w14:paraId="4F16B42B" w14:textId="350AC095" w:rsidR="00B92B8F" w:rsidRDefault="00B92B8F" w:rsidP="00B92B8F">
      <w:pPr>
        <w:widowControl w:val="0"/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</w:p>
    <w:p w14:paraId="369BFA84" w14:textId="77777777" w:rsidR="00B92B8F" w:rsidRDefault="00B92B8F" w:rsidP="00B92B8F">
      <w:pPr>
        <w:widowControl w:val="0"/>
        <w:spacing w:after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5BDE0573" w14:textId="77777777" w:rsidR="00B92B8F" w:rsidRDefault="00B92B8F" w:rsidP="00B92B8F">
      <w:pPr>
        <w:widowControl w:val="0"/>
        <w:spacing w:after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03A4829C" w14:textId="18E67332" w:rsidR="00B92B8F" w:rsidRPr="00B92B8F" w:rsidRDefault="00B92B8F" w:rsidP="00B92B8F">
      <w:pPr>
        <w:widowControl w:val="0"/>
        <w:spacing w:after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B92B8F">
        <w:rPr>
          <w:rFonts w:ascii="Times New Roman" w:hAnsi="Times New Roman" w:cs="Times New Roman"/>
          <w:color w:val="000000"/>
          <w:sz w:val="28"/>
          <w:szCs w:val="28"/>
        </w:rPr>
        <w:t>Отчёт</w:t>
      </w:r>
    </w:p>
    <w:p w14:paraId="59333A5E" w14:textId="77777777" w:rsidR="00B92B8F" w:rsidRPr="00B92B8F" w:rsidRDefault="00B92B8F" w:rsidP="00B92B8F">
      <w:pPr>
        <w:widowControl w:val="0"/>
        <w:spacing w:after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B92B8F">
        <w:rPr>
          <w:rFonts w:ascii="Times New Roman" w:hAnsi="Times New Roman" w:cs="Times New Roman"/>
          <w:color w:val="000000"/>
          <w:sz w:val="28"/>
          <w:szCs w:val="28"/>
        </w:rPr>
        <w:t>к лабораторной работе</w:t>
      </w:r>
    </w:p>
    <w:p w14:paraId="4A61A992" w14:textId="1FB32892" w:rsidR="00B92B8F" w:rsidRDefault="00B92B8F" w:rsidP="00B92B8F">
      <w:pPr>
        <w:widowControl w:val="0"/>
        <w:spacing w:after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B92B8F">
        <w:rPr>
          <w:rFonts w:ascii="Times New Roman" w:hAnsi="Times New Roman" w:cs="Times New Roman"/>
          <w:color w:val="000000"/>
          <w:sz w:val="28"/>
          <w:szCs w:val="28"/>
        </w:rPr>
        <w:t>на тему</w:t>
      </w:r>
    </w:p>
    <w:p w14:paraId="37283D69" w14:textId="77777777" w:rsidR="00B92B8F" w:rsidRDefault="00B92B8F" w:rsidP="00B92B8F">
      <w:pPr>
        <w:widowControl w:val="0"/>
        <w:spacing w:after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07C9CE94" w14:textId="1FB6FF02" w:rsidR="00B92B8F" w:rsidRPr="00B92B8F" w:rsidRDefault="00B92B8F" w:rsidP="00B92B8F">
      <w:pPr>
        <w:widowControl w:val="0"/>
        <w:spacing w:after="0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B92B8F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B92B8F">
        <w:rPr>
          <w:rFonts w:ascii="Times New Roman" w:hAnsi="Times New Roman" w:cs="Times New Roman"/>
          <w:b/>
          <w:color w:val="000000"/>
          <w:sz w:val="28"/>
          <w:szCs w:val="28"/>
        </w:rPr>
        <w:t>ШИФР ЦЕЗАРЯ. ШИФР ВИЖЕНЕРА</w:t>
      </w:r>
    </w:p>
    <w:p w14:paraId="788AE5F3" w14:textId="6406C613" w:rsidR="00B92B8F" w:rsidRPr="00B92B8F" w:rsidRDefault="00B92B8F" w:rsidP="00B92B8F">
      <w:pPr>
        <w:widowControl w:val="0"/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</w:p>
    <w:p w14:paraId="150AA2A5" w14:textId="77777777" w:rsidR="00B92B8F" w:rsidRDefault="00B92B8F" w:rsidP="00B92B8F">
      <w:pPr>
        <w:widowControl w:val="0"/>
        <w:spacing w:after="0"/>
        <w:ind w:left="4320" w:firstLine="720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463D9E5B" w14:textId="77777777" w:rsidR="00B92B8F" w:rsidRDefault="00B92B8F" w:rsidP="00B92B8F">
      <w:pPr>
        <w:widowControl w:val="0"/>
        <w:spacing w:after="0"/>
        <w:ind w:left="4320" w:firstLine="720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3D0D7002" w14:textId="44F0F3C2" w:rsidR="00B92B8F" w:rsidRPr="00B92B8F" w:rsidRDefault="00B92B8F" w:rsidP="00B92B8F">
      <w:pPr>
        <w:widowControl w:val="0"/>
        <w:spacing w:after="0"/>
        <w:ind w:left="4320" w:firstLine="72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B92B8F">
        <w:rPr>
          <w:rFonts w:ascii="Times New Roman" w:hAnsi="Times New Roman" w:cs="Times New Roman"/>
          <w:color w:val="000000"/>
          <w:sz w:val="28"/>
          <w:szCs w:val="28"/>
        </w:rPr>
        <w:t xml:space="preserve">Студент: гр.153504 </w:t>
      </w:r>
    </w:p>
    <w:p w14:paraId="478ECC73" w14:textId="77777777" w:rsidR="00B92B8F" w:rsidRPr="00B92B8F" w:rsidRDefault="00B92B8F" w:rsidP="00B92B8F">
      <w:pPr>
        <w:widowControl w:val="0"/>
        <w:spacing w:after="0"/>
        <w:ind w:left="4320" w:firstLine="72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proofErr w:type="spellStart"/>
      <w:r w:rsidRPr="00B92B8F">
        <w:rPr>
          <w:rFonts w:ascii="Times New Roman" w:hAnsi="Times New Roman" w:cs="Times New Roman"/>
          <w:color w:val="000000"/>
          <w:sz w:val="28"/>
          <w:szCs w:val="28"/>
        </w:rPr>
        <w:t>Ключинский</w:t>
      </w:r>
      <w:proofErr w:type="spellEnd"/>
      <w:r w:rsidRPr="00B92B8F">
        <w:rPr>
          <w:rFonts w:ascii="Times New Roman" w:hAnsi="Times New Roman" w:cs="Times New Roman"/>
          <w:color w:val="000000"/>
          <w:sz w:val="28"/>
          <w:szCs w:val="28"/>
        </w:rPr>
        <w:t xml:space="preserve"> В. Д.</w:t>
      </w:r>
    </w:p>
    <w:p w14:paraId="4C463BCE" w14:textId="77777777" w:rsidR="00B92B8F" w:rsidRPr="00B92B8F" w:rsidRDefault="00B92B8F" w:rsidP="00B92B8F">
      <w:pPr>
        <w:widowControl w:val="0"/>
        <w:spacing w:after="0"/>
        <w:ind w:left="5103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3D713A7C" w14:textId="77777777" w:rsidR="00B92B8F" w:rsidRPr="00B92B8F" w:rsidRDefault="00B92B8F" w:rsidP="00B92B8F">
      <w:pPr>
        <w:widowControl w:val="0"/>
        <w:spacing w:after="0"/>
        <w:ind w:left="504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B92B8F">
        <w:rPr>
          <w:rFonts w:ascii="Times New Roman" w:hAnsi="Times New Roman" w:cs="Times New Roman"/>
          <w:color w:val="000000"/>
          <w:sz w:val="28"/>
          <w:szCs w:val="28"/>
        </w:rPr>
        <w:t>Проверил: Лещенко Е. А.</w:t>
      </w:r>
    </w:p>
    <w:p w14:paraId="3BDD690F" w14:textId="77777777" w:rsidR="00B92B8F" w:rsidRPr="00B92B8F" w:rsidRDefault="00B92B8F" w:rsidP="00B92B8F">
      <w:pPr>
        <w:widowControl w:val="0"/>
        <w:spacing w:after="0"/>
        <w:ind w:firstLine="709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38143F43" w14:textId="77777777" w:rsidR="00B92B8F" w:rsidRPr="00B92B8F" w:rsidRDefault="00B92B8F" w:rsidP="00B92B8F">
      <w:pPr>
        <w:widowControl w:val="0"/>
        <w:spacing w:after="0"/>
        <w:ind w:firstLine="709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7BCBCCDF" w14:textId="77777777" w:rsidR="00B92B8F" w:rsidRPr="00B92B8F" w:rsidRDefault="00B92B8F" w:rsidP="00B92B8F">
      <w:pPr>
        <w:widowControl w:val="0"/>
        <w:spacing w:after="0"/>
        <w:ind w:firstLine="709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547F778E" w14:textId="77777777" w:rsidR="00B92B8F" w:rsidRPr="00B92B8F" w:rsidRDefault="00B92B8F" w:rsidP="00B92B8F">
      <w:pPr>
        <w:widowControl w:val="0"/>
        <w:spacing w:after="0"/>
        <w:ind w:firstLine="709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391A55D5" w14:textId="77777777" w:rsidR="00B92B8F" w:rsidRPr="00B92B8F" w:rsidRDefault="00B92B8F" w:rsidP="00B92B8F">
      <w:pPr>
        <w:widowControl w:val="0"/>
        <w:spacing w:after="0"/>
        <w:ind w:firstLine="709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425B9EA6" w14:textId="77777777" w:rsidR="00B92B8F" w:rsidRPr="00B92B8F" w:rsidRDefault="00B92B8F" w:rsidP="00B92B8F">
      <w:pPr>
        <w:widowControl w:val="0"/>
        <w:spacing w:after="0"/>
        <w:ind w:firstLine="709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4FE23114" w14:textId="77777777" w:rsidR="00B92B8F" w:rsidRPr="00B92B8F" w:rsidRDefault="00B92B8F" w:rsidP="00B92B8F">
      <w:pPr>
        <w:widowControl w:val="0"/>
        <w:spacing w:after="0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11C9D7B8" w14:textId="77777777" w:rsidR="00B92B8F" w:rsidRDefault="00B92B8F" w:rsidP="00B92B8F">
      <w:pPr>
        <w:widowControl w:val="0"/>
        <w:spacing w:after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5733D0E3" w14:textId="77777777" w:rsidR="00B92B8F" w:rsidRDefault="00B92B8F" w:rsidP="00B92B8F">
      <w:pPr>
        <w:widowControl w:val="0"/>
        <w:spacing w:after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57EFBC67" w14:textId="77777777" w:rsidR="00B92B8F" w:rsidRDefault="00B92B8F" w:rsidP="00B92B8F">
      <w:pPr>
        <w:widowControl w:val="0"/>
        <w:spacing w:after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7B864788" w14:textId="7F52D325" w:rsidR="00F1497F" w:rsidRDefault="00B92B8F" w:rsidP="00B92B8F">
      <w:pPr>
        <w:widowControl w:val="0"/>
        <w:spacing w:after="0"/>
        <w:jc w:val="center"/>
        <w:rPr>
          <w:rFonts w:ascii="Times New Roman" w:hAnsi="Times New Roman" w:cs="Times New Roman"/>
          <w:sz w:val="28"/>
          <w:szCs w:val="28"/>
        </w:rPr>
        <w:sectPr w:rsidR="00F1497F" w:rsidSect="00F1497F">
          <w:footerReference w:type="default" r:id="rId7"/>
          <w:pgSz w:w="11906" w:h="16838"/>
          <w:pgMar w:top="1134" w:right="850" w:bottom="1134" w:left="1701" w:header="708" w:footer="708" w:gutter="0"/>
          <w:pgNumType w:start="2"/>
          <w:cols w:space="708"/>
          <w:titlePg/>
          <w:docGrid w:linePitch="360"/>
        </w:sectPr>
      </w:pPr>
      <w:r w:rsidRPr="00B92B8F">
        <w:rPr>
          <w:rFonts w:ascii="Times New Roman" w:hAnsi="Times New Roman" w:cs="Times New Roman"/>
          <w:color w:val="000000"/>
          <w:sz w:val="28"/>
          <w:szCs w:val="28"/>
        </w:rPr>
        <w:t>Минск 202</w:t>
      </w:r>
      <w:r w:rsidR="00F1497F">
        <w:rPr>
          <w:rFonts w:ascii="Times New Roman" w:hAnsi="Times New Roman" w:cs="Times New Roman"/>
          <w:sz w:val="28"/>
          <w:szCs w:val="28"/>
        </w:rPr>
        <w:t>4</w:t>
      </w:r>
    </w:p>
    <w:sdt>
      <w:sdtPr>
        <w:id w:val="-358977413"/>
        <w:docPartObj>
          <w:docPartGallery w:val="Table of Contents"/>
          <w:docPartUnique/>
        </w:docPartObj>
      </w:sdtPr>
      <w:sdtEndPr>
        <w:rPr>
          <w:rFonts w:asciiTheme="minorHAnsi" w:eastAsiaTheme="minorHAnsi" w:hAnsiTheme="minorHAnsi" w:cstheme="minorBidi"/>
          <w:noProof/>
          <w:color w:val="auto"/>
          <w:sz w:val="22"/>
          <w:szCs w:val="22"/>
          <w:lang w:eastAsia="en-US"/>
        </w:rPr>
      </w:sdtEndPr>
      <w:sdtContent>
        <w:p w14:paraId="03D4D178" w14:textId="4A1E905C" w:rsidR="00246430" w:rsidRDefault="00246430" w:rsidP="00F1497F">
          <w:pPr>
            <w:pStyle w:val="TOCHeading"/>
            <w:spacing w:before="0"/>
            <w:jc w:val="center"/>
            <w:rPr>
              <w:rFonts w:ascii="Times New Roman" w:hAnsi="Times New Roman" w:cs="Times New Roman"/>
              <w:color w:val="auto"/>
            </w:rPr>
          </w:pPr>
          <w:r w:rsidRPr="00246430">
            <w:rPr>
              <w:rFonts w:ascii="Times New Roman" w:hAnsi="Times New Roman" w:cs="Times New Roman"/>
              <w:color w:val="auto"/>
            </w:rPr>
            <w:t>СОДЕРЖАНИЕ</w:t>
          </w:r>
        </w:p>
        <w:p w14:paraId="11950612" w14:textId="77777777" w:rsidR="00246430" w:rsidRPr="00246430" w:rsidRDefault="00246430" w:rsidP="00246430">
          <w:pPr>
            <w:rPr>
              <w:lang w:eastAsia="ru-RU"/>
            </w:rPr>
          </w:pPr>
        </w:p>
        <w:p w14:paraId="04B70C0B" w14:textId="5066A69C" w:rsidR="00246430" w:rsidRPr="00246430" w:rsidRDefault="00246430">
          <w:pPr>
            <w:pStyle w:val="TOC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246430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246430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246430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157538333" w:history="1">
            <w:r w:rsidRPr="00246430">
              <w:rPr>
                <w:rStyle w:val="Hyperlink"/>
                <w:rFonts w:ascii="Times New Roman" w:hAnsi="Times New Roman" w:cs="Times New Roman"/>
                <w:b/>
                <w:bCs/>
                <w:noProof/>
                <w:sz w:val="28"/>
                <w:szCs w:val="28"/>
              </w:rPr>
              <w:t>1 ПОСТАНОВКА ЗАДАЧИ</w:t>
            </w:r>
            <w:r w:rsidRPr="0024643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24643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24643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7538333 \h </w:instrText>
            </w:r>
            <w:r w:rsidRPr="0024643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24643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24643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Pr="0024643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D55BD69" w14:textId="2E9FC0AC" w:rsidR="00246430" w:rsidRPr="00246430" w:rsidRDefault="00246430">
          <w:pPr>
            <w:pStyle w:val="TOC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57538334" w:history="1">
            <w:r w:rsidRPr="00246430">
              <w:rPr>
                <w:rStyle w:val="Hyperlink"/>
                <w:rFonts w:ascii="Times New Roman" w:hAnsi="Times New Roman" w:cs="Times New Roman"/>
                <w:b/>
                <w:bCs/>
                <w:noProof/>
                <w:sz w:val="28"/>
                <w:szCs w:val="28"/>
              </w:rPr>
              <w:t>2 КРАТКИЕ ТЕОРИТИЧЕСКИЕ СВЕДЕНИЯ</w:t>
            </w:r>
            <w:r w:rsidRPr="0024643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24643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24643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7538334 \h </w:instrText>
            </w:r>
            <w:r w:rsidRPr="0024643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24643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24643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Pr="0024643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D5066EB" w14:textId="004B5B7C" w:rsidR="00246430" w:rsidRPr="00246430" w:rsidRDefault="00246430">
          <w:pPr>
            <w:pStyle w:val="TOC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57538335" w:history="1">
            <w:r w:rsidRPr="00246430">
              <w:rPr>
                <w:rStyle w:val="Hyperlink"/>
                <w:rFonts w:ascii="Times New Roman" w:hAnsi="Times New Roman" w:cs="Times New Roman"/>
                <w:b/>
                <w:bCs/>
                <w:noProof/>
                <w:sz w:val="28"/>
                <w:szCs w:val="28"/>
              </w:rPr>
              <w:t>3 РЕЗУЛЬТАТЫ ВЫПОЛНЕНИЯ ЛАБОРАТОРНОЙ РАБОТЫ</w:t>
            </w:r>
            <w:r w:rsidRPr="0024643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24643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24643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7538335 \h </w:instrText>
            </w:r>
            <w:r w:rsidRPr="0024643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24643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24643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Pr="0024643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0893649" w14:textId="4DEC8D05" w:rsidR="00246430" w:rsidRPr="00246430" w:rsidRDefault="00246430">
          <w:pPr>
            <w:pStyle w:val="TOC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57538336" w:history="1">
            <w:r w:rsidRPr="00246430">
              <w:rPr>
                <w:rStyle w:val="Hyperlink"/>
                <w:rFonts w:ascii="Times New Roman" w:hAnsi="Times New Roman" w:cs="Times New Roman"/>
                <w:b/>
                <w:bCs/>
                <w:noProof/>
                <w:sz w:val="28"/>
                <w:szCs w:val="28"/>
              </w:rPr>
              <w:t>ВЫВОД</w:t>
            </w:r>
            <w:r w:rsidRPr="0024643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24643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24643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7538336 \h </w:instrText>
            </w:r>
            <w:r w:rsidRPr="0024643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24643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24643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Pr="0024643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67497F4" w14:textId="06EADD13" w:rsidR="00246430" w:rsidRDefault="00246430">
          <w:r w:rsidRPr="00246430">
            <w:rPr>
              <w:rFonts w:ascii="Times New Roman" w:hAnsi="Times New Roman" w:cs="Times New Roman"/>
              <w:b/>
              <w:bCs/>
              <w:noProof/>
              <w:sz w:val="28"/>
              <w:szCs w:val="28"/>
            </w:rPr>
            <w:fldChar w:fldCharType="end"/>
          </w:r>
        </w:p>
      </w:sdtContent>
    </w:sdt>
    <w:p w14:paraId="237C720C" w14:textId="27A9476C" w:rsidR="000A6849" w:rsidRDefault="000A6849"/>
    <w:p w14:paraId="697F7878" w14:textId="5A3D887B" w:rsidR="00B92B8F" w:rsidRDefault="00B92B8F" w:rsidP="00B92B8F">
      <w:pPr>
        <w:rPr>
          <w:rFonts w:ascii="Times New Roman" w:hAnsi="Times New Roman" w:cs="Times New Roman"/>
          <w:sz w:val="28"/>
          <w:szCs w:val="28"/>
        </w:rPr>
      </w:pPr>
    </w:p>
    <w:p w14:paraId="05A9BE50" w14:textId="5BF6BE8E" w:rsidR="00B92B8F" w:rsidRDefault="00B92B8F" w:rsidP="00B92B8F">
      <w:pPr>
        <w:rPr>
          <w:rFonts w:ascii="Times New Roman" w:hAnsi="Times New Roman" w:cs="Times New Roman"/>
          <w:sz w:val="28"/>
          <w:szCs w:val="28"/>
        </w:rPr>
      </w:pPr>
    </w:p>
    <w:p w14:paraId="23F92FF8" w14:textId="29B20387" w:rsidR="00B92B8F" w:rsidRDefault="00B92B8F" w:rsidP="00B92B8F">
      <w:pPr>
        <w:rPr>
          <w:rFonts w:ascii="Times New Roman" w:hAnsi="Times New Roman" w:cs="Times New Roman"/>
          <w:sz w:val="28"/>
          <w:szCs w:val="28"/>
        </w:rPr>
      </w:pPr>
    </w:p>
    <w:p w14:paraId="2D3E21FE" w14:textId="43AADFD8" w:rsidR="00B92B8F" w:rsidRDefault="00B92B8F" w:rsidP="00B92B8F">
      <w:pPr>
        <w:rPr>
          <w:rFonts w:ascii="Times New Roman" w:hAnsi="Times New Roman" w:cs="Times New Roman"/>
          <w:sz w:val="28"/>
          <w:szCs w:val="28"/>
        </w:rPr>
      </w:pPr>
    </w:p>
    <w:p w14:paraId="0D5A41C1" w14:textId="5A994C3F" w:rsidR="00B92B8F" w:rsidRDefault="00B92B8F" w:rsidP="00B92B8F">
      <w:pPr>
        <w:rPr>
          <w:rFonts w:ascii="Times New Roman" w:hAnsi="Times New Roman" w:cs="Times New Roman"/>
          <w:sz w:val="28"/>
          <w:szCs w:val="28"/>
        </w:rPr>
      </w:pPr>
    </w:p>
    <w:p w14:paraId="460F0380" w14:textId="49060D95" w:rsidR="00B92B8F" w:rsidRDefault="00B92B8F" w:rsidP="00B92B8F">
      <w:pPr>
        <w:rPr>
          <w:rFonts w:ascii="Times New Roman" w:hAnsi="Times New Roman" w:cs="Times New Roman"/>
          <w:sz w:val="28"/>
          <w:szCs w:val="28"/>
        </w:rPr>
      </w:pPr>
    </w:p>
    <w:p w14:paraId="0843DCEE" w14:textId="2E7F5B19" w:rsidR="00B92B8F" w:rsidRDefault="00B92B8F" w:rsidP="00B92B8F">
      <w:pPr>
        <w:rPr>
          <w:rFonts w:ascii="Times New Roman" w:hAnsi="Times New Roman" w:cs="Times New Roman"/>
          <w:sz w:val="28"/>
          <w:szCs w:val="28"/>
        </w:rPr>
      </w:pPr>
    </w:p>
    <w:p w14:paraId="66D6903E" w14:textId="50688346" w:rsidR="00B92B8F" w:rsidRDefault="00B92B8F" w:rsidP="00B92B8F">
      <w:pPr>
        <w:rPr>
          <w:rFonts w:ascii="Times New Roman" w:hAnsi="Times New Roman" w:cs="Times New Roman"/>
          <w:sz w:val="28"/>
          <w:szCs w:val="28"/>
        </w:rPr>
      </w:pPr>
    </w:p>
    <w:p w14:paraId="5480EBB8" w14:textId="70DFE322" w:rsidR="00B92B8F" w:rsidRDefault="00B92B8F" w:rsidP="00B92B8F">
      <w:pPr>
        <w:rPr>
          <w:rFonts w:ascii="Times New Roman" w:hAnsi="Times New Roman" w:cs="Times New Roman"/>
          <w:sz w:val="28"/>
          <w:szCs w:val="28"/>
        </w:rPr>
      </w:pPr>
    </w:p>
    <w:p w14:paraId="581981C4" w14:textId="65942420" w:rsidR="00B92B8F" w:rsidRDefault="00B92B8F" w:rsidP="00B92B8F">
      <w:pPr>
        <w:rPr>
          <w:rFonts w:ascii="Times New Roman" w:hAnsi="Times New Roman" w:cs="Times New Roman"/>
          <w:sz w:val="28"/>
          <w:szCs w:val="28"/>
        </w:rPr>
      </w:pPr>
    </w:p>
    <w:p w14:paraId="7F3ADD5A" w14:textId="104ABDF5" w:rsidR="00B92B8F" w:rsidRDefault="00B92B8F" w:rsidP="00B92B8F">
      <w:pPr>
        <w:rPr>
          <w:rFonts w:ascii="Times New Roman" w:hAnsi="Times New Roman" w:cs="Times New Roman"/>
          <w:sz w:val="28"/>
          <w:szCs w:val="28"/>
        </w:rPr>
      </w:pPr>
    </w:p>
    <w:p w14:paraId="1E662803" w14:textId="5019C3EB" w:rsidR="00B92B8F" w:rsidRDefault="00B92B8F" w:rsidP="00B92B8F">
      <w:pPr>
        <w:rPr>
          <w:rFonts w:ascii="Times New Roman" w:hAnsi="Times New Roman" w:cs="Times New Roman"/>
          <w:sz w:val="28"/>
          <w:szCs w:val="28"/>
        </w:rPr>
      </w:pPr>
    </w:p>
    <w:p w14:paraId="077DFD7E" w14:textId="07728C90" w:rsidR="00B92B8F" w:rsidRDefault="00B92B8F" w:rsidP="00B92B8F">
      <w:pPr>
        <w:rPr>
          <w:rFonts w:ascii="Times New Roman" w:hAnsi="Times New Roman" w:cs="Times New Roman"/>
          <w:sz w:val="28"/>
          <w:szCs w:val="28"/>
        </w:rPr>
      </w:pPr>
    </w:p>
    <w:p w14:paraId="50873638" w14:textId="6E37EE3D" w:rsidR="00B92B8F" w:rsidRDefault="00B92B8F" w:rsidP="00B92B8F">
      <w:pPr>
        <w:rPr>
          <w:rFonts w:ascii="Times New Roman" w:hAnsi="Times New Roman" w:cs="Times New Roman"/>
          <w:sz w:val="28"/>
          <w:szCs w:val="28"/>
        </w:rPr>
      </w:pPr>
    </w:p>
    <w:p w14:paraId="72BB8993" w14:textId="1F99D081" w:rsidR="00B92B8F" w:rsidRDefault="00B92B8F" w:rsidP="00B92B8F">
      <w:pPr>
        <w:rPr>
          <w:rFonts w:ascii="Times New Roman" w:hAnsi="Times New Roman" w:cs="Times New Roman"/>
          <w:sz w:val="28"/>
          <w:szCs w:val="28"/>
        </w:rPr>
      </w:pPr>
    </w:p>
    <w:p w14:paraId="6AE0A154" w14:textId="469A03C2" w:rsidR="00B92B8F" w:rsidRDefault="00B92B8F" w:rsidP="00B92B8F">
      <w:pPr>
        <w:rPr>
          <w:rFonts w:ascii="Times New Roman" w:hAnsi="Times New Roman" w:cs="Times New Roman"/>
          <w:sz w:val="28"/>
          <w:szCs w:val="28"/>
        </w:rPr>
      </w:pPr>
    </w:p>
    <w:p w14:paraId="1D8F0737" w14:textId="13148560" w:rsidR="00B92B8F" w:rsidRDefault="00B92B8F" w:rsidP="00B92B8F">
      <w:pPr>
        <w:rPr>
          <w:rFonts w:ascii="Times New Roman" w:hAnsi="Times New Roman" w:cs="Times New Roman"/>
          <w:sz w:val="28"/>
          <w:szCs w:val="28"/>
        </w:rPr>
      </w:pPr>
    </w:p>
    <w:p w14:paraId="154D76CA" w14:textId="57D2DEBA" w:rsidR="00B92B8F" w:rsidRDefault="00B92B8F" w:rsidP="00B92B8F">
      <w:pPr>
        <w:rPr>
          <w:rFonts w:ascii="Times New Roman" w:hAnsi="Times New Roman" w:cs="Times New Roman"/>
          <w:sz w:val="28"/>
          <w:szCs w:val="28"/>
        </w:rPr>
      </w:pPr>
    </w:p>
    <w:p w14:paraId="6FFBC595" w14:textId="2BD539B9" w:rsidR="00B92B8F" w:rsidRPr="0016673E" w:rsidRDefault="00B92B8F" w:rsidP="0016673E">
      <w:pPr>
        <w:pStyle w:val="Heading1"/>
        <w:spacing w:before="0"/>
        <w:ind w:firstLine="720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0" w:name="_Toc157537727"/>
      <w:bookmarkStart w:id="1" w:name="_Toc157538333"/>
      <w:r w:rsidRPr="0016673E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1 ПОСТАНОВКА ЗАДАЧИ</w:t>
      </w:r>
      <w:bookmarkEnd w:id="0"/>
      <w:bookmarkEnd w:id="1"/>
    </w:p>
    <w:p w14:paraId="2E144593" w14:textId="77777777" w:rsidR="0016673E" w:rsidRPr="0016673E" w:rsidRDefault="0016673E" w:rsidP="0016673E">
      <w:pPr>
        <w:spacing w:after="0"/>
      </w:pPr>
    </w:p>
    <w:p w14:paraId="5647CDC3" w14:textId="77777777" w:rsidR="00B92B8F" w:rsidRPr="00B92B8F" w:rsidRDefault="00B92B8F" w:rsidP="0016673E">
      <w:pPr>
        <w:spacing w:after="0"/>
        <w:ind w:firstLine="706"/>
        <w:jc w:val="both"/>
        <w:rPr>
          <w:rFonts w:ascii="Times New Roman" w:hAnsi="Times New Roman" w:cs="Times New Roman"/>
          <w:sz w:val="28"/>
          <w:szCs w:val="28"/>
        </w:rPr>
      </w:pPr>
      <w:r w:rsidRPr="00B92B8F">
        <w:rPr>
          <w:rFonts w:ascii="Times New Roman" w:hAnsi="Times New Roman" w:cs="Times New Roman"/>
          <w:sz w:val="28"/>
          <w:szCs w:val="28"/>
        </w:rPr>
        <w:t xml:space="preserve">Целью выполнения лабораторной работы является изучение теоретических сведений по алгоритмам шифрования Цезаря и </w:t>
      </w:r>
      <w:proofErr w:type="spellStart"/>
      <w:r w:rsidRPr="00B92B8F">
        <w:rPr>
          <w:rFonts w:ascii="Times New Roman" w:hAnsi="Times New Roman" w:cs="Times New Roman"/>
          <w:sz w:val="28"/>
          <w:szCs w:val="28"/>
        </w:rPr>
        <w:t>Виженера</w:t>
      </w:r>
      <w:proofErr w:type="spellEnd"/>
      <w:r w:rsidRPr="00B92B8F">
        <w:rPr>
          <w:rFonts w:ascii="Times New Roman" w:hAnsi="Times New Roman" w:cs="Times New Roman"/>
          <w:sz w:val="28"/>
          <w:szCs w:val="28"/>
        </w:rPr>
        <w:t xml:space="preserve">, реализация программного средства, читающие данные из файла и шифрующие(дешифрующие) их при помощи шифра Цезаря (шифра сдвига, кода Цезаря) и шифра </w:t>
      </w:r>
      <w:proofErr w:type="spellStart"/>
      <w:r w:rsidRPr="00B92B8F">
        <w:rPr>
          <w:rFonts w:ascii="Times New Roman" w:hAnsi="Times New Roman" w:cs="Times New Roman"/>
          <w:sz w:val="28"/>
          <w:szCs w:val="28"/>
        </w:rPr>
        <w:t>Виженера</w:t>
      </w:r>
      <w:proofErr w:type="spellEnd"/>
      <w:r w:rsidRPr="00B92B8F">
        <w:rPr>
          <w:rFonts w:ascii="Times New Roman" w:hAnsi="Times New Roman" w:cs="Times New Roman"/>
          <w:sz w:val="28"/>
          <w:szCs w:val="28"/>
        </w:rPr>
        <w:t>.</w:t>
      </w:r>
    </w:p>
    <w:p w14:paraId="13A25948" w14:textId="013A8748" w:rsidR="00B92B8F" w:rsidRDefault="00B92B8F" w:rsidP="0016673E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3D6475AD" w14:textId="5203413E" w:rsidR="00B92B8F" w:rsidRDefault="00B92B8F" w:rsidP="00B92B8F">
      <w:pPr>
        <w:rPr>
          <w:rFonts w:ascii="Times New Roman" w:hAnsi="Times New Roman" w:cs="Times New Roman"/>
          <w:sz w:val="28"/>
          <w:szCs w:val="28"/>
        </w:rPr>
      </w:pPr>
    </w:p>
    <w:p w14:paraId="61EAD332" w14:textId="08B4FFAE" w:rsidR="00B92B8F" w:rsidRDefault="00B92B8F" w:rsidP="00B92B8F">
      <w:pPr>
        <w:rPr>
          <w:rFonts w:ascii="Times New Roman" w:hAnsi="Times New Roman" w:cs="Times New Roman"/>
          <w:sz w:val="28"/>
          <w:szCs w:val="28"/>
        </w:rPr>
      </w:pPr>
    </w:p>
    <w:p w14:paraId="22C179E0" w14:textId="736D3AAC" w:rsidR="00B92B8F" w:rsidRDefault="00B92B8F" w:rsidP="00B92B8F">
      <w:pPr>
        <w:rPr>
          <w:rFonts w:ascii="Times New Roman" w:hAnsi="Times New Roman" w:cs="Times New Roman"/>
          <w:sz w:val="28"/>
          <w:szCs w:val="28"/>
        </w:rPr>
      </w:pPr>
    </w:p>
    <w:p w14:paraId="4070D072" w14:textId="42F977E9" w:rsidR="00B92B8F" w:rsidRDefault="00B92B8F" w:rsidP="00B92B8F">
      <w:pPr>
        <w:rPr>
          <w:rFonts w:ascii="Times New Roman" w:hAnsi="Times New Roman" w:cs="Times New Roman"/>
          <w:sz w:val="28"/>
          <w:szCs w:val="28"/>
        </w:rPr>
      </w:pPr>
    </w:p>
    <w:p w14:paraId="7779FEF5" w14:textId="1E36EAA0" w:rsidR="00B92B8F" w:rsidRDefault="00B92B8F" w:rsidP="00B92B8F">
      <w:pPr>
        <w:rPr>
          <w:rFonts w:ascii="Times New Roman" w:hAnsi="Times New Roman" w:cs="Times New Roman"/>
          <w:sz w:val="28"/>
          <w:szCs w:val="28"/>
        </w:rPr>
      </w:pPr>
    </w:p>
    <w:p w14:paraId="3BD3CC13" w14:textId="4748C779" w:rsidR="00B92B8F" w:rsidRDefault="00B92B8F" w:rsidP="00B92B8F">
      <w:pPr>
        <w:rPr>
          <w:rFonts w:ascii="Times New Roman" w:hAnsi="Times New Roman" w:cs="Times New Roman"/>
          <w:sz w:val="28"/>
          <w:szCs w:val="28"/>
        </w:rPr>
      </w:pPr>
    </w:p>
    <w:p w14:paraId="4E194D3D" w14:textId="3BB506A9" w:rsidR="00B92B8F" w:rsidRDefault="00B92B8F" w:rsidP="00B92B8F">
      <w:pPr>
        <w:rPr>
          <w:rFonts w:ascii="Times New Roman" w:hAnsi="Times New Roman" w:cs="Times New Roman"/>
          <w:sz w:val="28"/>
          <w:szCs w:val="28"/>
        </w:rPr>
      </w:pPr>
    </w:p>
    <w:p w14:paraId="2ACD51A5" w14:textId="21C1EF06" w:rsidR="00B92B8F" w:rsidRDefault="00B92B8F" w:rsidP="00B92B8F">
      <w:pPr>
        <w:rPr>
          <w:rFonts w:ascii="Times New Roman" w:hAnsi="Times New Roman" w:cs="Times New Roman"/>
          <w:sz w:val="28"/>
          <w:szCs w:val="28"/>
        </w:rPr>
      </w:pPr>
    </w:p>
    <w:p w14:paraId="27FB88FB" w14:textId="77C2C9D1" w:rsidR="00B92B8F" w:rsidRDefault="00B92B8F" w:rsidP="00B92B8F">
      <w:pPr>
        <w:rPr>
          <w:rFonts w:ascii="Times New Roman" w:hAnsi="Times New Roman" w:cs="Times New Roman"/>
          <w:sz w:val="28"/>
          <w:szCs w:val="28"/>
        </w:rPr>
      </w:pPr>
    </w:p>
    <w:p w14:paraId="06C53F74" w14:textId="5820079A" w:rsidR="00B92B8F" w:rsidRDefault="00B92B8F" w:rsidP="00B92B8F">
      <w:pPr>
        <w:rPr>
          <w:rFonts w:ascii="Times New Roman" w:hAnsi="Times New Roman" w:cs="Times New Roman"/>
          <w:sz w:val="28"/>
          <w:szCs w:val="28"/>
        </w:rPr>
      </w:pPr>
    </w:p>
    <w:p w14:paraId="5FD07D34" w14:textId="5C60210F" w:rsidR="00B92B8F" w:rsidRDefault="00B92B8F" w:rsidP="00B92B8F">
      <w:pPr>
        <w:rPr>
          <w:rFonts w:ascii="Times New Roman" w:hAnsi="Times New Roman" w:cs="Times New Roman"/>
          <w:sz w:val="28"/>
          <w:szCs w:val="28"/>
        </w:rPr>
      </w:pPr>
    </w:p>
    <w:p w14:paraId="6EE12F3D" w14:textId="4FDE1B7D" w:rsidR="00B92B8F" w:rsidRDefault="00B92B8F" w:rsidP="00B92B8F">
      <w:pPr>
        <w:rPr>
          <w:rFonts w:ascii="Times New Roman" w:hAnsi="Times New Roman" w:cs="Times New Roman"/>
          <w:sz w:val="28"/>
          <w:szCs w:val="28"/>
        </w:rPr>
      </w:pPr>
    </w:p>
    <w:p w14:paraId="16D16CA5" w14:textId="7B41AE6F" w:rsidR="00B92B8F" w:rsidRDefault="00B92B8F" w:rsidP="00B92B8F">
      <w:pPr>
        <w:rPr>
          <w:rFonts w:ascii="Times New Roman" w:hAnsi="Times New Roman" w:cs="Times New Roman"/>
          <w:sz w:val="28"/>
          <w:szCs w:val="28"/>
        </w:rPr>
      </w:pPr>
    </w:p>
    <w:p w14:paraId="21CDD6E1" w14:textId="70B947A2" w:rsidR="00B92B8F" w:rsidRDefault="00B92B8F" w:rsidP="00B92B8F">
      <w:pPr>
        <w:rPr>
          <w:rFonts w:ascii="Times New Roman" w:hAnsi="Times New Roman" w:cs="Times New Roman"/>
          <w:sz w:val="28"/>
          <w:szCs w:val="28"/>
        </w:rPr>
      </w:pPr>
    </w:p>
    <w:p w14:paraId="0EFE0026" w14:textId="415873AB" w:rsidR="00B92B8F" w:rsidRDefault="00B92B8F" w:rsidP="00B92B8F">
      <w:pPr>
        <w:rPr>
          <w:rFonts w:ascii="Times New Roman" w:hAnsi="Times New Roman" w:cs="Times New Roman"/>
          <w:sz w:val="28"/>
          <w:szCs w:val="28"/>
        </w:rPr>
      </w:pPr>
    </w:p>
    <w:p w14:paraId="795A33FF" w14:textId="1489A56A" w:rsidR="00B92B8F" w:rsidRDefault="00B92B8F" w:rsidP="00B92B8F">
      <w:pPr>
        <w:rPr>
          <w:rFonts w:ascii="Times New Roman" w:hAnsi="Times New Roman" w:cs="Times New Roman"/>
          <w:sz w:val="28"/>
          <w:szCs w:val="28"/>
        </w:rPr>
      </w:pPr>
    </w:p>
    <w:p w14:paraId="7F9B9D02" w14:textId="0FE35D33" w:rsidR="00B92B8F" w:rsidRDefault="00B92B8F" w:rsidP="00B92B8F">
      <w:pPr>
        <w:rPr>
          <w:rFonts w:ascii="Times New Roman" w:hAnsi="Times New Roman" w:cs="Times New Roman"/>
          <w:sz w:val="28"/>
          <w:szCs w:val="28"/>
        </w:rPr>
      </w:pPr>
    </w:p>
    <w:p w14:paraId="207B3097" w14:textId="3103DA23" w:rsidR="00B92B8F" w:rsidRDefault="00B92B8F" w:rsidP="00B92B8F">
      <w:pPr>
        <w:rPr>
          <w:rFonts w:ascii="Times New Roman" w:hAnsi="Times New Roman" w:cs="Times New Roman"/>
          <w:sz w:val="28"/>
          <w:szCs w:val="28"/>
        </w:rPr>
      </w:pPr>
    </w:p>
    <w:p w14:paraId="7BD43CEA" w14:textId="1831D2CC" w:rsidR="00B92B8F" w:rsidRDefault="00B92B8F" w:rsidP="00B92B8F">
      <w:pPr>
        <w:rPr>
          <w:rFonts w:ascii="Times New Roman" w:hAnsi="Times New Roman" w:cs="Times New Roman"/>
          <w:sz w:val="28"/>
          <w:szCs w:val="28"/>
        </w:rPr>
      </w:pPr>
    </w:p>
    <w:p w14:paraId="550B3178" w14:textId="2975B17F" w:rsidR="00B92B8F" w:rsidRDefault="00B92B8F" w:rsidP="00B92B8F">
      <w:pPr>
        <w:rPr>
          <w:rFonts w:ascii="Times New Roman" w:hAnsi="Times New Roman" w:cs="Times New Roman"/>
          <w:sz w:val="28"/>
          <w:szCs w:val="28"/>
        </w:rPr>
      </w:pPr>
    </w:p>
    <w:p w14:paraId="23271401" w14:textId="64458508" w:rsidR="00B92B8F" w:rsidRPr="0016673E" w:rsidRDefault="00B92B8F" w:rsidP="0016673E">
      <w:pPr>
        <w:pStyle w:val="Heading1"/>
        <w:spacing w:before="0" w:line="23" w:lineRule="atLeast"/>
        <w:ind w:firstLine="720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" w:name="_Toc157537728"/>
      <w:bookmarkStart w:id="3" w:name="_Toc157538334"/>
      <w:r w:rsidRPr="0016673E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2 КРАТКИЕ ТЕОРИТИЧЕСКИЕ СВЕДЕНИЯ</w:t>
      </w:r>
      <w:bookmarkEnd w:id="2"/>
      <w:bookmarkEnd w:id="3"/>
    </w:p>
    <w:p w14:paraId="5A0D7951" w14:textId="77777777" w:rsidR="0016673E" w:rsidRPr="0016673E" w:rsidRDefault="0016673E" w:rsidP="0016673E">
      <w:pPr>
        <w:spacing w:after="0" w:line="23" w:lineRule="atLeast"/>
      </w:pPr>
    </w:p>
    <w:p w14:paraId="5D2EF7E6" w14:textId="77777777" w:rsidR="00B92B8F" w:rsidRPr="00B92B8F" w:rsidRDefault="00B92B8F" w:rsidP="0016673E">
      <w:pPr>
        <w:spacing w:after="0" w:line="23" w:lineRule="atLeast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B92B8F">
        <w:rPr>
          <w:rFonts w:ascii="Times New Roman" w:hAnsi="Times New Roman" w:cs="Times New Roman"/>
          <w:b/>
          <w:sz w:val="28"/>
          <w:szCs w:val="28"/>
        </w:rPr>
        <w:t>Шифр Цезаря</w:t>
      </w:r>
    </w:p>
    <w:p w14:paraId="6DE90A12" w14:textId="77777777" w:rsidR="00B92B8F" w:rsidRPr="00B92B8F" w:rsidRDefault="00B92B8F" w:rsidP="00B92B8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92B8F">
        <w:rPr>
          <w:rFonts w:ascii="Times New Roman" w:hAnsi="Times New Roman" w:cs="Times New Roman"/>
          <w:sz w:val="28"/>
          <w:szCs w:val="28"/>
        </w:rPr>
        <w:t>Шифр Цезаря, также известный, как</w:t>
      </w:r>
      <w:r w:rsidRPr="00B92B8F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B92B8F">
        <w:rPr>
          <w:rFonts w:ascii="Times New Roman" w:hAnsi="Times New Roman" w:cs="Times New Roman"/>
          <w:sz w:val="28"/>
          <w:szCs w:val="28"/>
        </w:rPr>
        <w:t>шифр</w:t>
      </w:r>
      <w:r w:rsidRPr="00B92B8F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B92B8F">
        <w:rPr>
          <w:rFonts w:ascii="Times New Roman" w:hAnsi="Times New Roman" w:cs="Times New Roman"/>
          <w:sz w:val="28"/>
          <w:szCs w:val="28"/>
        </w:rPr>
        <w:t>сдвига,</w:t>
      </w:r>
      <w:r w:rsidRPr="00B92B8F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B92B8F">
        <w:rPr>
          <w:rFonts w:ascii="Times New Roman" w:hAnsi="Times New Roman" w:cs="Times New Roman"/>
          <w:sz w:val="28"/>
          <w:szCs w:val="28"/>
        </w:rPr>
        <w:t>код Цезаря</w:t>
      </w:r>
      <w:r w:rsidRPr="00B92B8F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B92B8F">
        <w:rPr>
          <w:rFonts w:ascii="Times New Roman" w:hAnsi="Times New Roman" w:cs="Times New Roman"/>
          <w:sz w:val="28"/>
          <w:szCs w:val="28"/>
        </w:rPr>
        <w:t>или</w:t>
      </w:r>
      <w:r w:rsidRPr="00B92B8F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B92B8F">
        <w:rPr>
          <w:rFonts w:ascii="Times New Roman" w:hAnsi="Times New Roman" w:cs="Times New Roman"/>
          <w:sz w:val="28"/>
          <w:szCs w:val="28"/>
        </w:rPr>
        <w:t>сдвиг Цезаря – один из самых простых и наиболее широко известных методов шифрования.</w:t>
      </w:r>
    </w:p>
    <w:p w14:paraId="20343460" w14:textId="77777777" w:rsidR="00B92B8F" w:rsidRPr="00B92B8F" w:rsidRDefault="00B92B8F" w:rsidP="00B92B8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92B8F">
        <w:rPr>
          <w:rFonts w:ascii="Times New Roman" w:hAnsi="Times New Roman" w:cs="Times New Roman"/>
          <w:sz w:val="28"/>
          <w:szCs w:val="28"/>
        </w:rPr>
        <w:t>Шифр Цезаря – это вид шифра подстановки, в котором каждый</w:t>
      </w:r>
      <w:r w:rsidRPr="00B92B8F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B92B8F">
        <w:rPr>
          <w:rFonts w:ascii="Times New Roman" w:hAnsi="Times New Roman" w:cs="Times New Roman"/>
          <w:sz w:val="28"/>
          <w:szCs w:val="28"/>
        </w:rPr>
        <w:t>символ</w:t>
      </w:r>
      <w:r w:rsidRPr="00B92B8F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B92B8F">
        <w:rPr>
          <w:rFonts w:ascii="Times New Roman" w:hAnsi="Times New Roman" w:cs="Times New Roman"/>
          <w:sz w:val="28"/>
          <w:szCs w:val="28"/>
        </w:rPr>
        <w:t xml:space="preserve">в открытом тексте заменяется </w:t>
      </w:r>
      <w:proofErr w:type="gramStart"/>
      <w:r w:rsidRPr="00B92B8F">
        <w:rPr>
          <w:rFonts w:ascii="Times New Roman" w:hAnsi="Times New Roman" w:cs="Times New Roman"/>
          <w:sz w:val="28"/>
          <w:szCs w:val="28"/>
        </w:rPr>
        <w:t>символом</w:t>
      </w:r>
      <w:proofErr w:type="gramEnd"/>
      <w:r w:rsidRPr="00B92B8F">
        <w:rPr>
          <w:rFonts w:ascii="Times New Roman" w:hAnsi="Times New Roman" w:cs="Times New Roman"/>
          <w:sz w:val="28"/>
          <w:szCs w:val="28"/>
        </w:rPr>
        <w:t xml:space="preserve"> находящимся на некотором постоянном числе позиций левее или правее него в</w:t>
      </w:r>
      <w:r w:rsidRPr="00B92B8F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B92B8F">
        <w:rPr>
          <w:rFonts w:ascii="Times New Roman" w:hAnsi="Times New Roman" w:cs="Times New Roman"/>
          <w:sz w:val="28"/>
          <w:szCs w:val="28"/>
        </w:rPr>
        <w:t>алфавите. Например, в шифре со сдвигом 4 А была бы заменена на Г, Б станет Д, и так далее.</w:t>
      </w:r>
    </w:p>
    <w:p w14:paraId="0DCA06A4" w14:textId="77777777" w:rsidR="00B92B8F" w:rsidRPr="00B92B8F" w:rsidRDefault="00B92B8F" w:rsidP="00B92B8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92B8F">
        <w:rPr>
          <w:rFonts w:ascii="Times New Roman" w:hAnsi="Times New Roman" w:cs="Times New Roman"/>
          <w:sz w:val="28"/>
          <w:szCs w:val="28"/>
        </w:rPr>
        <w:t>Шифр назван в честь римского императора</w:t>
      </w:r>
      <w:r w:rsidRPr="00B92B8F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B92B8F">
        <w:rPr>
          <w:rFonts w:ascii="Times New Roman" w:hAnsi="Times New Roman" w:cs="Times New Roman"/>
          <w:sz w:val="28"/>
          <w:szCs w:val="28"/>
        </w:rPr>
        <w:t>Гая Юлия Цезаря, использовавшего его для секретной переписки со своими генералами.</w:t>
      </w:r>
    </w:p>
    <w:p w14:paraId="1A6D8B29" w14:textId="77777777" w:rsidR="00B92B8F" w:rsidRPr="00B92B8F" w:rsidRDefault="00B92B8F" w:rsidP="00B92B8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92B8F">
        <w:rPr>
          <w:rFonts w:ascii="Times New Roman" w:hAnsi="Times New Roman" w:cs="Times New Roman"/>
          <w:sz w:val="28"/>
          <w:szCs w:val="28"/>
        </w:rPr>
        <w:t>Шаг шифрования, выполняемый шифром Цезаря, часто включается как часть более сложных схем, таких как</w:t>
      </w:r>
      <w:r w:rsidRPr="00B92B8F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B92B8F">
        <w:rPr>
          <w:rFonts w:ascii="Times New Roman" w:hAnsi="Times New Roman" w:cs="Times New Roman"/>
          <w:sz w:val="28"/>
          <w:szCs w:val="28"/>
        </w:rPr>
        <w:t xml:space="preserve">шифр </w:t>
      </w:r>
      <w:proofErr w:type="spellStart"/>
      <w:r w:rsidRPr="00B92B8F">
        <w:rPr>
          <w:rFonts w:ascii="Times New Roman" w:hAnsi="Times New Roman" w:cs="Times New Roman"/>
          <w:sz w:val="28"/>
          <w:szCs w:val="28"/>
        </w:rPr>
        <w:t>Виженера</w:t>
      </w:r>
      <w:proofErr w:type="spellEnd"/>
      <w:r w:rsidRPr="00B92B8F">
        <w:rPr>
          <w:rFonts w:ascii="Times New Roman" w:hAnsi="Times New Roman" w:cs="Times New Roman"/>
          <w:sz w:val="28"/>
          <w:szCs w:val="28"/>
        </w:rPr>
        <w:t>, и все ещё имеет современное приложение в системе</w:t>
      </w:r>
      <w:r w:rsidRPr="00B92B8F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B92B8F">
        <w:rPr>
          <w:rFonts w:ascii="Times New Roman" w:hAnsi="Times New Roman" w:cs="Times New Roman"/>
          <w:sz w:val="28"/>
          <w:szCs w:val="28"/>
        </w:rPr>
        <w:t>ROT13. Как и все</w:t>
      </w:r>
      <w:r w:rsidRPr="00B92B8F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Pr="00B92B8F">
        <w:rPr>
          <w:rFonts w:ascii="Times New Roman" w:hAnsi="Times New Roman" w:cs="Times New Roman"/>
          <w:sz w:val="28"/>
          <w:szCs w:val="28"/>
        </w:rPr>
        <w:t>моноалфавитные</w:t>
      </w:r>
      <w:proofErr w:type="spellEnd"/>
      <w:r w:rsidRPr="00B92B8F">
        <w:rPr>
          <w:rFonts w:ascii="Times New Roman" w:hAnsi="Times New Roman" w:cs="Times New Roman"/>
          <w:sz w:val="28"/>
          <w:szCs w:val="28"/>
        </w:rPr>
        <w:t xml:space="preserve"> шифры, шифр Цезаря легко взламывается и не имеет практически никакого применения на практике.</w:t>
      </w:r>
    </w:p>
    <w:p w14:paraId="7780659B" w14:textId="77777777" w:rsidR="00B92B8F" w:rsidRPr="00B92B8F" w:rsidRDefault="00B92B8F" w:rsidP="00B92B8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3C6D09D" w14:textId="77777777" w:rsidR="00B92B8F" w:rsidRPr="00B92B8F" w:rsidRDefault="00B92B8F" w:rsidP="00B92B8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B92B8F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4A097C1" wp14:editId="2FEAAAB2">
            <wp:extent cx="3028950" cy="1266825"/>
            <wp:effectExtent l="19050" t="19050" r="19050" b="28575"/>
            <wp:docPr id="13" name="Рисунок 13" descr="File:Caesar3.sv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" descr="File:Caesar3.sv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8950" cy="12668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D3DE0B0" w14:textId="77777777" w:rsidR="00B92B8F" w:rsidRPr="00B92B8F" w:rsidRDefault="00B92B8F" w:rsidP="00B92B8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59E1AEFB" w14:textId="77777777" w:rsidR="00B92B8F" w:rsidRPr="00B92B8F" w:rsidRDefault="00B92B8F" w:rsidP="00B92B8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B92B8F">
        <w:rPr>
          <w:rFonts w:ascii="Times New Roman" w:hAnsi="Times New Roman" w:cs="Times New Roman"/>
          <w:sz w:val="28"/>
          <w:szCs w:val="28"/>
        </w:rPr>
        <w:t>Рисунок 1. Шифр Цезаря</w:t>
      </w:r>
    </w:p>
    <w:p w14:paraId="4202B45E" w14:textId="77777777" w:rsidR="00B92B8F" w:rsidRPr="00B92B8F" w:rsidRDefault="00B92B8F" w:rsidP="00B92B8F">
      <w:pPr>
        <w:spacing w:after="0"/>
        <w:ind w:firstLine="709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B92B8F">
        <w:rPr>
          <w:rFonts w:ascii="Times New Roman" w:hAnsi="Times New Roman" w:cs="Times New Roman"/>
          <w:b/>
          <w:i/>
          <w:sz w:val="28"/>
          <w:szCs w:val="28"/>
        </w:rPr>
        <w:t>Математическая модель</w:t>
      </w:r>
    </w:p>
    <w:p w14:paraId="7CCE442D" w14:textId="77777777" w:rsidR="00B92B8F" w:rsidRPr="00B92B8F" w:rsidRDefault="00B92B8F" w:rsidP="00B92B8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92B8F">
        <w:rPr>
          <w:rFonts w:ascii="Times New Roman" w:hAnsi="Times New Roman" w:cs="Times New Roman"/>
          <w:sz w:val="28"/>
          <w:szCs w:val="28"/>
        </w:rPr>
        <w:t xml:space="preserve">Если сопоставить каждому символу алфавита его порядковый номер (нумеруя с 0), то шифрование и дешифрование можно выразить формулами </w:t>
      </w:r>
      <w:r w:rsidRPr="00B92B8F">
        <w:rPr>
          <w:rFonts w:ascii="Times New Roman" w:eastAsia="Calibri" w:hAnsi="Times New Roman" w:cs="Times New Roman"/>
          <w:sz w:val="28"/>
          <w:szCs w:val="28"/>
        </w:rPr>
        <w:t>модульной арифметики</w:t>
      </w:r>
      <w:r w:rsidRPr="00B92B8F">
        <w:rPr>
          <w:rFonts w:ascii="Times New Roman" w:hAnsi="Times New Roman" w:cs="Times New Roman"/>
          <w:sz w:val="28"/>
          <w:szCs w:val="28"/>
        </w:rPr>
        <w:t>:</w:t>
      </w:r>
    </w:p>
    <w:p w14:paraId="101A5DDF" w14:textId="77777777" w:rsidR="00B92B8F" w:rsidRPr="00B92B8F" w:rsidRDefault="00B92B8F" w:rsidP="00B92B8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92B8F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8A33180" wp14:editId="07AED63E">
            <wp:extent cx="1781175" cy="200025"/>
            <wp:effectExtent l="0" t="0" r="9525" b="9525"/>
            <wp:docPr id="12" name="Рисунок 12" descr="y=(x+k)\ \mod\ 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 descr="y=(x+k)\ \mod\ n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117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9000A9" w14:textId="77777777" w:rsidR="00B92B8F" w:rsidRPr="00B92B8F" w:rsidRDefault="00B92B8F" w:rsidP="00B92B8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92B8F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95DBAB9" wp14:editId="7BD13FDE">
            <wp:extent cx="2152650" cy="200025"/>
            <wp:effectExtent l="0" t="0" r="0" b="9525"/>
            <wp:docPr id="10" name="Рисунок 10" descr="x=(y-k+n)\ \mod\ n,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 descr="x=(y-k+n)\ \mod\ n,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265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764CA1" w14:textId="77777777" w:rsidR="00B92B8F" w:rsidRPr="00B92B8F" w:rsidRDefault="00B92B8F" w:rsidP="00B92B8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92B8F">
        <w:rPr>
          <w:rFonts w:ascii="Times New Roman" w:hAnsi="Times New Roman" w:cs="Times New Roman"/>
          <w:sz w:val="28"/>
          <w:szCs w:val="28"/>
        </w:rPr>
        <w:t xml:space="preserve">где </w:t>
      </w:r>
      <w:r w:rsidRPr="00B92B8F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58C20BC" wp14:editId="0BD09428">
            <wp:extent cx="104775" cy="85725"/>
            <wp:effectExtent l="0" t="0" r="9525" b="9525"/>
            <wp:docPr id="9" name="Рисунок 9" descr="~x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 descr="~x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4775" cy="85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92B8F">
        <w:rPr>
          <w:rFonts w:ascii="Times New Roman" w:hAnsi="Times New Roman" w:cs="Times New Roman"/>
          <w:sz w:val="28"/>
          <w:szCs w:val="28"/>
        </w:rPr>
        <w:t xml:space="preserve"> – символ открытого текста, </w:t>
      </w:r>
      <w:r w:rsidRPr="00B92B8F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BD07D6C" wp14:editId="68688F98">
            <wp:extent cx="95250" cy="123825"/>
            <wp:effectExtent l="0" t="0" r="0" b="9525"/>
            <wp:docPr id="7" name="Рисунок 7" descr="~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 descr="~y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0" cy="123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92B8F">
        <w:rPr>
          <w:rFonts w:ascii="Times New Roman" w:hAnsi="Times New Roman" w:cs="Times New Roman"/>
          <w:sz w:val="28"/>
          <w:szCs w:val="28"/>
        </w:rPr>
        <w:t xml:space="preserve"> – символ шифрованного текста, </w:t>
      </w:r>
      <w:r w:rsidRPr="00B92B8F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E59A1A0" wp14:editId="1F9A1DB7">
            <wp:extent cx="114300" cy="85725"/>
            <wp:effectExtent l="0" t="0" r="0" b="9525"/>
            <wp:docPr id="6" name="Рисунок 6" descr="~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 descr="~n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" cy="85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92B8F">
        <w:rPr>
          <w:rFonts w:ascii="Times New Roman" w:hAnsi="Times New Roman" w:cs="Times New Roman"/>
          <w:sz w:val="28"/>
          <w:szCs w:val="28"/>
        </w:rPr>
        <w:t xml:space="preserve"> – </w:t>
      </w:r>
      <w:r w:rsidRPr="00B92B8F">
        <w:rPr>
          <w:rFonts w:ascii="Times New Roman" w:eastAsia="Calibri" w:hAnsi="Times New Roman" w:cs="Times New Roman"/>
          <w:sz w:val="28"/>
          <w:szCs w:val="28"/>
        </w:rPr>
        <w:t>мощность</w:t>
      </w:r>
      <w:r w:rsidRPr="00B92B8F">
        <w:rPr>
          <w:rFonts w:ascii="Times New Roman" w:hAnsi="Times New Roman" w:cs="Times New Roman"/>
          <w:sz w:val="28"/>
          <w:szCs w:val="28"/>
        </w:rPr>
        <w:t xml:space="preserve"> алфавита, а </w:t>
      </w:r>
      <w:r w:rsidRPr="00B92B8F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672BDDC" wp14:editId="2AEA8C98">
            <wp:extent cx="85725" cy="133350"/>
            <wp:effectExtent l="0" t="0" r="9525" b="0"/>
            <wp:docPr id="5" name="Рисунок 5" descr="~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~k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133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92B8F">
        <w:rPr>
          <w:rFonts w:ascii="Times New Roman" w:hAnsi="Times New Roman" w:cs="Times New Roman"/>
          <w:sz w:val="28"/>
          <w:szCs w:val="28"/>
        </w:rPr>
        <w:t xml:space="preserve"> – ключ.</w:t>
      </w:r>
    </w:p>
    <w:p w14:paraId="36669248" w14:textId="77777777" w:rsidR="00B92B8F" w:rsidRPr="00B92B8F" w:rsidRDefault="00B92B8F" w:rsidP="00B92B8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92B8F">
        <w:rPr>
          <w:rFonts w:ascii="Times New Roman" w:hAnsi="Times New Roman" w:cs="Times New Roman"/>
          <w:sz w:val="28"/>
          <w:szCs w:val="28"/>
        </w:rPr>
        <w:t xml:space="preserve">С точки зрения математики шифр Цезаря является частным случаем </w:t>
      </w:r>
      <w:r w:rsidRPr="00B92B8F">
        <w:rPr>
          <w:rFonts w:ascii="Times New Roman" w:eastAsia="Calibri" w:hAnsi="Times New Roman" w:cs="Times New Roman"/>
          <w:sz w:val="28"/>
          <w:szCs w:val="28"/>
        </w:rPr>
        <w:t>аффинного шифра</w:t>
      </w:r>
      <w:r w:rsidRPr="00B92B8F">
        <w:rPr>
          <w:rFonts w:ascii="Times New Roman" w:hAnsi="Times New Roman" w:cs="Times New Roman"/>
          <w:sz w:val="28"/>
          <w:szCs w:val="28"/>
        </w:rPr>
        <w:t>.</w:t>
      </w:r>
    </w:p>
    <w:p w14:paraId="1806AD2C" w14:textId="77777777" w:rsidR="00B92B8F" w:rsidRPr="00B92B8F" w:rsidRDefault="00B92B8F" w:rsidP="00B92B8F">
      <w:pPr>
        <w:spacing w:after="0"/>
        <w:ind w:firstLine="709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B92B8F">
        <w:rPr>
          <w:rFonts w:ascii="Times New Roman" w:hAnsi="Times New Roman" w:cs="Times New Roman"/>
          <w:b/>
          <w:i/>
          <w:sz w:val="28"/>
          <w:szCs w:val="28"/>
        </w:rPr>
        <w:t>Пример</w:t>
      </w:r>
    </w:p>
    <w:p w14:paraId="532E42BB" w14:textId="77777777" w:rsidR="00B92B8F" w:rsidRPr="00B92B8F" w:rsidRDefault="00B92B8F" w:rsidP="00B92B8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92B8F">
        <w:rPr>
          <w:rFonts w:ascii="Times New Roman" w:hAnsi="Times New Roman" w:cs="Times New Roman"/>
          <w:sz w:val="28"/>
          <w:szCs w:val="28"/>
        </w:rPr>
        <w:lastRenderedPageBreak/>
        <w:t xml:space="preserve">Шифрование с использованием ключа </w:t>
      </w:r>
      <w:r w:rsidRPr="00B92B8F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3207DD0" wp14:editId="108738D5">
            <wp:extent cx="428625" cy="133350"/>
            <wp:effectExtent l="0" t="0" r="9525" b="0"/>
            <wp:docPr id="4" name="Рисунок 4" descr="k =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k = 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" cy="133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92B8F">
        <w:rPr>
          <w:rFonts w:ascii="Times New Roman" w:hAnsi="Times New Roman" w:cs="Times New Roman"/>
          <w:sz w:val="28"/>
          <w:szCs w:val="28"/>
        </w:rPr>
        <w:t>. Буква «Е» «сдвигается» на три буквы вперёд и становится буквой «З». Твёрдый знак, перемещённый на три буквы вперёд, становится буквой «Э», и так далее:</w:t>
      </w:r>
    </w:p>
    <w:p w14:paraId="30C2E04B" w14:textId="77777777" w:rsidR="00B92B8F" w:rsidRPr="00B92B8F" w:rsidRDefault="00B92B8F" w:rsidP="00B92B8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92B8F">
        <w:rPr>
          <w:rFonts w:ascii="Times New Roman" w:hAnsi="Times New Roman" w:cs="Times New Roman"/>
          <w:sz w:val="28"/>
          <w:szCs w:val="28"/>
        </w:rPr>
        <w:t>Исходный алфавит:</w:t>
      </w:r>
    </w:p>
    <w:p w14:paraId="3F23675A" w14:textId="77777777" w:rsidR="00B92B8F" w:rsidRPr="00B92B8F" w:rsidRDefault="00B92B8F" w:rsidP="00B92B8F">
      <w:pPr>
        <w:spacing w:after="0"/>
        <w:ind w:firstLine="709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B92B8F">
        <w:rPr>
          <w:rFonts w:ascii="Times New Roman" w:hAnsi="Times New Roman" w:cs="Times New Roman"/>
          <w:b/>
          <w:i/>
          <w:sz w:val="28"/>
          <w:szCs w:val="28"/>
        </w:rPr>
        <w:t>АБВГДЕЁЖЗИЙКЛМНОПРСТУФХЦЧШЩЪЫЬЭЮЯ</w:t>
      </w:r>
    </w:p>
    <w:p w14:paraId="4C40B3D2" w14:textId="77777777" w:rsidR="00B92B8F" w:rsidRPr="00B92B8F" w:rsidRDefault="00B92B8F" w:rsidP="00B92B8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92B8F">
        <w:rPr>
          <w:rFonts w:ascii="Times New Roman" w:hAnsi="Times New Roman" w:cs="Times New Roman"/>
          <w:sz w:val="28"/>
          <w:szCs w:val="28"/>
        </w:rPr>
        <w:t>Шифрованный:</w:t>
      </w:r>
    </w:p>
    <w:p w14:paraId="693F6E1B" w14:textId="77777777" w:rsidR="00B92B8F" w:rsidRPr="00B92B8F" w:rsidRDefault="00B92B8F" w:rsidP="00B92B8F">
      <w:pPr>
        <w:spacing w:after="0"/>
        <w:ind w:firstLine="709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B92B8F">
        <w:rPr>
          <w:rFonts w:ascii="Times New Roman" w:hAnsi="Times New Roman" w:cs="Times New Roman"/>
          <w:b/>
          <w:i/>
          <w:sz w:val="28"/>
          <w:szCs w:val="28"/>
        </w:rPr>
        <w:t xml:space="preserve">ГДЕЁЖЗИЙКЛМНОПРСТУФХЦЧШЩЪЫЬЭЮЯАБ </w:t>
      </w:r>
    </w:p>
    <w:p w14:paraId="416FF473" w14:textId="77777777" w:rsidR="00B92B8F" w:rsidRPr="00B92B8F" w:rsidRDefault="00B92B8F" w:rsidP="00B92B8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92B8F">
        <w:rPr>
          <w:rFonts w:ascii="Times New Roman" w:hAnsi="Times New Roman" w:cs="Times New Roman"/>
          <w:sz w:val="28"/>
          <w:szCs w:val="28"/>
        </w:rPr>
        <w:t>Оригинальный текст:</w:t>
      </w:r>
    </w:p>
    <w:p w14:paraId="7F01B62B" w14:textId="77777777" w:rsidR="00B92B8F" w:rsidRPr="00B92B8F" w:rsidRDefault="00B92B8F" w:rsidP="00B92B8F">
      <w:pPr>
        <w:spacing w:after="0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B92B8F">
        <w:rPr>
          <w:rFonts w:ascii="Times New Roman" w:hAnsi="Times New Roman" w:cs="Times New Roman"/>
          <w:i/>
          <w:sz w:val="28"/>
          <w:szCs w:val="28"/>
        </w:rPr>
        <w:t>Съешь же ещё этих мягких французских булок, да выпей чаю.</w:t>
      </w:r>
    </w:p>
    <w:p w14:paraId="7FB67A04" w14:textId="77777777" w:rsidR="00B92B8F" w:rsidRPr="00B92B8F" w:rsidRDefault="00B92B8F" w:rsidP="00B92B8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92B8F">
        <w:rPr>
          <w:rFonts w:ascii="Times New Roman" w:hAnsi="Times New Roman" w:cs="Times New Roman"/>
          <w:sz w:val="28"/>
          <w:szCs w:val="28"/>
        </w:rPr>
        <w:t>Шифрованный текст получается путём замены каждой буквы оригинального текста соответствующей буквой шифрованного алфавита:</w:t>
      </w:r>
    </w:p>
    <w:p w14:paraId="1673E8F6" w14:textId="77777777" w:rsidR="00B92B8F" w:rsidRPr="00B92B8F" w:rsidRDefault="00B92B8F" w:rsidP="00B92B8F">
      <w:pPr>
        <w:spacing w:after="0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proofErr w:type="spellStart"/>
      <w:r w:rsidRPr="00B92B8F">
        <w:rPr>
          <w:rFonts w:ascii="Times New Roman" w:hAnsi="Times New Roman" w:cs="Times New Roman"/>
          <w:i/>
          <w:sz w:val="28"/>
          <w:szCs w:val="28"/>
        </w:rPr>
        <w:t>Фэзыя</w:t>
      </w:r>
      <w:proofErr w:type="spellEnd"/>
      <w:r w:rsidRPr="00B92B8F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B92B8F">
        <w:rPr>
          <w:rFonts w:ascii="Times New Roman" w:hAnsi="Times New Roman" w:cs="Times New Roman"/>
          <w:i/>
          <w:sz w:val="28"/>
          <w:szCs w:val="28"/>
        </w:rPr>
        <w:t>йз</w:t>
      </w:r>
      <w:proofErr w:type="spellEnd"/>
      <w:r w:rsidRPr="00B92B8F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B92B8F">
        <w:rPr>
          <w:rFonts w:ascii="Times New Roman" w:hAnsi="Times New Roman" w:cs="Times New Roman"/>
          <w:i/>
          <w:sz w:val="28"/>
          <w:szCs w:val="28"/>
        </w:rPr>
        <w:t>зьи</w:t>
      </w:r>
      <w:proofErr w:type="spellEnd"/>
      <w:r w:rsidRPr="00B92B8F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B92B8F">
        <w:rPr>
          <w:rFonts w:ascii="Times New Roman" w:hAnsi="Times New Roman" w:cs="Times New Roman"/>
          <w:i/>
          <w:sz w:val="28"/>
          <w:szCs w:val="28"/>
        </w:rPr>
        <w:t>ахлш</w:t>
      </w:r>
      <w:proofErr w:type="spellEnd"/>
      <w:r w:rsidRPr="00B92B8F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B92B8F">
        <w:rPr>
          <w:rFonts w:ascii="Times New Roman" w:hAnsi="Times New Roman" w:cs="Times New Roman"/>
          <w:i/>
          <w:sz w:val="28"/>
          <w:szCs w:val="28"/>
        </w:rPr>
        <w:t>пвёнлш</w:t>
      </w:r>
      <w:proofErr w:type="spellEnd"/>
      <w:r w:rsidRPr="00B92B8F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B92B8F">
        <w:rPr>
          <w:rFonts w:ascii="Times New Roman" w:hAnsi="Times New Roman" w:cs="Times New Roman"/>
          <w:i/>
          <w:sz w:val="28"/>
          <w:szCs w:val="28"/>
        </w:rPr>
        <w:t>чугрщцкфнлш</w:t>
      </w:r>
      <w:proofErr w:type="spellEnd"/>
      <w:r w:rsidRPr="00B92B8F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B92B8F">
        <w:rPr>
          <w:rFonts w:ascii="Times New Roman" w:hAnsi="Times New Roman" w:cs="Times New Roman"/>
          <w:i/>
          <w:sz w:val="28"/>
          <w:szCs w:val="28"/>
        </w:rPr>
        <w:t>дцосн</w:t>
      </w:r>
      <w:proofErr w:type="spellEnd"/>
      <w:r w:rsidRPr="00B92B8F">
        <w:rPr>
          <w:rFonts w:ascii="Times New Roman" w:hAnsi="Times New Roman" w:cs="Times New Roman"/>
          <w:i/>
          <w:sz w:val="28"/>
          <w:szCs w:val="28"/>
        </w:rPr>
        <w:t xml:space="preserve">, </w:t>
      </w:r>
      <w:proofErr w:type="spellStart"/>
      <w:r w:rsidRPr="00B92B8F">
        <w:rPr>
          <w:rFonts w:ascii="Times New Roman" w:hAnsi="Times New Roman" w:cs="Times New Roman"/>
          <w:i/>
          <w:sz w:val="28"/>
          <w:szCs w:val="28"/>
        </w:rPr>
        <w:t>жг</w:t>
      </w:r>
      <w:proofErr w:type="spellEnd"/>
      <w:r w:rsidRPr="00B92B8F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B92B8F">
        <w:rPr>
          <w:rFonts w:ascii="Times New Roman" w:hAnsi="Times New Roman" w:cs="Times New Roman"/>
          <w:i/>
          <w:sz w:val="28"/>
          <w:szCs w:val="28"/>
        </w:rPr>
        <w:t>еютзм</w:t>
      </w:r>
      <w:proofErr w:type="spellEnd"/>
      <w:r w:rsidRPr="00B92B8F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B92B8F">
        <w:rPr>
          <w:rFonts w:ascii="Times New Roman" w:hAnsi="Times New Roman" w:cs="Times New Roman"/>
          <w:i/>
          <w:sz w:val="28"/>
          <w:szCs w:val="28"/>
        </w:rPr>
        <w:t>ъгб</w:t>
      </w:r>
      <w:proofErr w:type="spellEnd"/>
      <w:r w:rsidRPr="00B92B8F">
        <w:rPr>
          <w:rFonts w:ascii="Times New Roman" w:hAnsi="Times New Roman" w:cs="Times New Roman"/>
          <w:i/>
          <w:sz w:val="28"/>
          <w:szCs w:val="28"/>
        </w:rPr>
        <w:t>.</w:t>
      </w:r>
    </w:p>
    <w:p w14:paraId="77BCE26E" w14:textId="77777777" w:rsidR="00B92B8F" w:rsidRPr="00B92B8F" w:rsidRDefault="00B92B8F" w:rsidP="00B92B8F">
      <w:pPr>
        <w:spacing w:after="0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B92B8F">
        <w:rPr>
          <w:rFonts w:ascii="Times New Roman" w:hAnsi="Times New Roman" w:cs="Times New Roman"/>
          <w:b/>
          <w:sz w:val="28"/>
          <w:szCs w:val="28"/>
        </w:rPr>
        <w:t xml:space="preserve">Шифр </w:t>
      </w:r>
      <w:proofErr w:type="spellStart"/>
      <w:r w:rsidRPr="00B92B8F">
        <w:rPr>
          <w:rFonts w:ascii="Times New Roman" w:hAnsi="Times New Roman" w:cs="Times New Roman"/>
          <w:b/>
          <w:sz w:val="28"/>
          <w:szCs w:val="28"/>
        </w:rPr>
        <w:t>Виженера</w:t>
      </w:r>
      <w:proofErr w:type="spellEnd"/>
    </w:p>
    <w:p w14:paraId="24479797" w14:textId="77777777" w:rsidR="00B92B8F" w:rsidRPr="00B92B8F" w:rsidRDefault="00B92B8F" w:rsidP="00B92B8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92B8F">
        <w:rPr>
          <w:rFonts w:ascii="Times New Roman" w:hAnsi="Times New Roman" w:cs="Times New Roman"/>
          <w:sz w:val="28"/>
          <w:szCs w:val="28"/>
        </w:rPr>
        <w:t xml:space="preserve">Шифр </w:t>
      </w:r>
      <w:proofErr w:type="spellStart"/>
      <w:r w:rsidRPr="00B92B8F">
        <w:rPr>
          <w:rFonts w:ascii="Times New Roman" w:hAnsi="Times New Roman" w:cs="Times New Roman"/>
          <w:sz w:val="28"/>
          <w:szCs w:val="28"/>
        </w:rPr>
        <w:t>Виженера</w:t>
      </w:r>
      <w:proofErr w:type="spellEnd"/>
      <w:r w:rsidRPr="00B92B8F">
        <w:rPr>
          <w:rFonts w:ascii="Times New Roman" w:hAnsi="Times New Roman" w:cs="Times New Roman"/>
          <w:sz w:val="28"/>
          <w:szCs w:val="28"/>
        </w:rPr>
        <w:t xml:space="preserve"> состоит из последовательности нескольких шифров Цезаря с различными значениями сдвига. Для зашифровывания может использоваться таблица алфавитов, называемая </w:t>
      </w:r>
      <w:proofErr w:type="spellStart"/>
      <w:r w:rsidRPr="00B92B8F">
        <w:rPr>
          <w:rFonts w:ascii="Times New Roman" w:hAnsi="Times New Roman" w:cs="Times New Roman"/>
          <w:sz w:val="28"/>
          <w:szCs w:val="28"/>
        </w:rPr>
        <w:t>tabula</w:t>
      </w:r>
      <w:proofErr w:type="spellEnd"/>
      <w:r w:rsidRPr="00B92B8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92B8F">
        <w:rPr>
          <w:rFonts w:ascii="Times New Roman" w:hAnsi="Times New Roman" w:cs="Times New Roman"/>
          <w:sz w:val="28"/>
          <w:szCs w:val="28"/>
        </w:rPr>
        <w:t>recta</w:t>
      </w:r>
      <w:proofErr w:type="spellEnd"/>
      <w:r w:rsidRPr="00B92B8F">
        <w:rPr>
          <w:rFonts w:ascii="Times New Roman" w:hAnsi="Times New Roman" w:cs="Times New Roman"/>
          <w:sz w:val="28"/>
          <w:szCs w:val="28"/>
        </w:rPr>
        <w:t xml:space="preserve"> или квадрат (таблица) </w:t>
      </w:r>
      <w:proofErr w:type="spellStart"/>
      <w:r w:rsidRPr="00B92B8F">
        <w:rPr>
          <w:rFonts w:ascii="Times New Roman" w:hAnsi="Times New Roman" w:cs="Times New Roman"/>
          <w:sz w:val="28"/>
          <w:szCs w:val="28"/>
        </w:rPr>
        <w:t>Виженера</w:t>
      </w:r>
      <w:proofErr w:type="spellEnd"/>
      <w:r w:rsidRPr="00B92B8F">
        <w:rPr>
          <w:rFonts w:ascii="Times New Roman" w:hAnsi="Times New Roman" w:cs="Times New Roman"/>
          <w:sz w:val="28"/>
          <w:szCs w:val="28"/>
        </w:rPr>
        <w:t xml:space="preserve">. Применительно к латинскому алфавиту таблица </w:t>
      </w:r>
      <w:proofErr w:type="spellStart"/>
      <w:r w:rsidRPr="00B92B8F">
        <w:rPr>
          <w:rFonts w:ascii="Times New Roman" w:hAnsi="Times New Roman" w:cs="Times New Roman"/>
          <w:sz w:val="28"/>
          <w:szCs w:val="28"/>
        </w:rPr>
        <w:t>Виженера</w:t>
      </w:r>
      <w:proofErr w:type="spellEnd"/>
      <w:r w:rsidRPr="00B92B8F">
        <w:rPr>
          <w:rFonts w:ascii="Times New Roman" w:hAnsi="Times New Roman" w:cs="Times New Roman"/>
          <w:sz w:val="28"/>
          <w:szCs w:val="28"/>
        </w:rPr>
        <w:t xml:space="preserve"> составляется из строк по 26 символов, причём каждая следующая строка сдвигается на несколько позиций. Таким образом, в таблице получается 26 различных шифров Цезаря. На каждом этапе шифрования используются различные алфавиты, выбираемые в зависимости от символа ключевого слова. Например, предположим, что исходный текст имеет такой вид: ATTACKATDAWN</w:t>
      </w:r>
    </w:p>
    <w:p w14:paraId="698F389F" w14:textId="77777777" w:rsidR="00B92B8F" w:rsidRPr="00B92B8F" w:rsidRDefault="00B92B8F" w:rsidP="00B92B8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92B8F">
        <w:rPr>
          <w:rFonts w:ascii="Times New Roman" w:hAnsi="Times New Roman" w:cs="Times New Roman"/>
          <w:sz w:val="28"/>
          <w:szCs w:val="28"/>
        </w:rPr>
        <w:t>Человек, посылающий сообщение, записывает ключевое слово («LEMON») циклически до тех пор, пока его длина не будет соответствовать длине исходного текста: LEMONLEMONLE</w:t>
      </w:r>
    </w:p>
    <w:p w14:paraId="367C1184" w14:textId="77777777" w:rsidR="00B92B8F" w:rsidRPr="00B92B8F" w:rsidRDefault="00B92B8F" w:rsidP="00B92B8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92B8F">
        <w:rPr>
          <w:rFonts w:ascii="Times New Roman" w:hAnsi="Times New Roman" w:cs="Times New Roman"/>
          <w:sz w:val="28"/>
          <w:szCs w:val="28"/>
        </w:rPr>
        <w:t xml:space="preserve">Первый символ исходного текста A зашифрован последовательностью L, которая является первым символом ключа. Первый символ L шифрованного текста находится на пересечении строки L и столбца A в таблице </w:t>
      </w:r>
      <w:proofErr w:type="spellStart"/>
      <w:r w:rsidRPr="00B92B8F">
        <w:rPr>
          <w:rFonts w:ascii="Times New Roman" w:hAnsi="Times New Roman" w:cs="Times New Roman"/>
          <w:sz w:val="28"/>
          <w:szCs w:val="28"/>
        </w:rPr>
        <w:t>Виженера</w:t>
      </w:r>
      <w:proofErr w:type="spellEnd"/>
      <w:r w:rsidRPr="00B92B8F">
        <w:rPr>
          <w:rFonts w:ascii="Times New Roman" w:hAnsi="Times New Roman" w:cs="Times New Roman"/>
          <w:sz w:val="28"/>
          <w:szCs w:val="28"/>
        </w:rPr>
        <w:t>. Точно так же для второго символа исходного текста используется второй символ ключа; то есть второй символ шифрованного текста X получается на пересечении строки E и столбца T. Остальная часть исходного текста шифруется подобным способом.</w:t>
      </w:r>
    </w:p>
    <w:p w14:paraId="50B8C20E" w14:textId="77777777" w:rsidR="00B92B8F" w:rsidRPr="00B92B8F" w:rsidRDefault="00B92B8F" w:rsidP="00B92B8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92B8F">
        <w:rPr>
          <w:rFonts w:ascii="Times New Roman" w:hAnsi="Times New Roman" w:cs="Times New Roman"/>
          <w:sz w:val="28"/>
          <w:szCs w:val="28"/>
        </w:rPr>
        <w:t>Исходный текст: ATTACKATDAWN; Ключ: LEMONLEMONLE; Зашифрованный текст: LXFOPVEFRNHR.</w:t>
      </w:r>
    </w:p>
    <w:p w14:paraId="5AF96967" w14:textId="77777777" w:rsidR="00B92B8F" w:rsidRPr="00B92B8F" w:rsidRDefault="00B92B8F" w:rsidP="00B92B8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D4D77D9" w14:textId="77777777" w:rsidR="00B92B8F" w:rsidRPr="00B92B8F" w:rsidRDefault="00B92B8F" w:rsidP="00B92B8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B92B8F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2E9BF390" wp14:editId="2FDB9DED">
            <wp:extent cx="2552700" cy="2552700"/>
            <wp:effectExtent l="19050" t="19050" r="19050" b="19050"/>
            <wp:docPr id="3" name="Рисунок 3" descr="https://upload.wikimedia.org/wikipedia/commons/thumb/2/25/Vigen%C3%A8re_square.svg/800px-Vigen%C3%A8re_square.sv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 descr="https://upload.wikimedia.org/wikipedia/commons/thumb/2/25/Vigen%C3%A8re_square.svg/800px-Vigen%C3%A8re_square.svg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2700" cy="25527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FFB9B19" w14:textId="77777777" w:rsidR="00B92B8F" w:rsidRPr="00B92B8F" w:rsidRDefault="00B92B8F" w:rsidP="00B92B8F">
      <w:pPr>
        <w:spacing w:after="0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14:paraId="4279CAB3" w14:textId="77777777" w:rsidR="00B92B8F" w:rsidRPr="00B92B8F" w:rsidRDefault="00B92B8F" w:rsidP="00B92B8F">
      <w:pPr>
        <w:spacing w:after="0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B92B8F">
        <w:rPr>
          <w:rFonts w:ascii="Times New Roman" w:hAnsi="Times New Roman" w:cs="Times New Roman"/>
          <w:bCs/>
          <w:sz w:val="28"/>
          <w:szCs w:val="28"/>
        </w:rPr>
        <w:t xml:space="preserve">Рисунок 2 Квадрат </w:t>
      </w:r>
      <w:proofErr w:type="spellStart"/>
      <w:r w:rsidRPr="00B92B8F">
        <w:rPr>
          <w:rFonts w:ascii="Times New Roman" w:hAnsi="Times New Roman" w:cs="Times New Roman"/>
          <w:bCs/>
          <w:sz w:val="28"/>
          <w:szCs w:val="28"/>
        </w:rPr>
        <w:t>Виженера</w:t>
      </w:r>
      <w:proofErr w:type="spellEnd"/>
    </w:p>
    <w:p w14:paraId="55620CD8" w14:textId="77777777" w:rsidR="00B92B8F" w:rsidRPr="00B92B8F" w:rsidRDefault="00B92B8F" w:rsidP="00B92B8F">
      <w:pPr>
        <w:spacing w:after="0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14:paraId="2D938FD0" w14:textId="77777777" w:rsidR="00B92B8F" w:rsidRPr="00B92B8F" w:rsidRDefault="00B92B8F" w:rsidP="00B92B8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92B8F">
        <w:rPr>
          <w:rFonts w:ascii="Times New Roman" w:hAnsi="Times New Roman" w:cs="Times New Roman"/>
          <w:sz w:val="28"/>
          <w:szCs w:val="28"/>
        </w:rPr>
        <w:t xml:space="preserve">Расшифровывание производится следующим образом: находим в таблице </w:t>
      </w:r>
      <w:proofErr w:type="spellStart"/>
      <w:r w:rsidRPr="00B92B8F">
        <w:rPr>
          <w:rFonts w:ascii="Times New Roman" w:hAnsi="Times New Roman" w:cs="Times New Roman"/>
          <w:sz w:val="28"/>
          <w:szCs w:val="28"/>
        </w:rPr>
        <w:t>Виженера</w:t>
      </w:r>
      <w:proofErr w:type="spellEnd"/>
      <w:r w:rsidRPr="00B92B8F">
        <w:rPr>
          <w:rFonts w:ascii="Times New Roman" w:hAnsi="Times New Roman" w:cs="Times New Roman"/>
          <w:sz w:val="28"/>
          <w:szCs w:val="28"/>
        </w:rPr>
        <w:t xml:space="preserve"> строку, соответствующую первому символу ключевого слова; в данной строке находим первый символ зашифрованного текста. Столбец, в котором находится данный символ, соответствует первому символу исходного текста. Следующие символы зашифрованного текста расшифровываются подобным образом.</w:t>
      </w:r>
    </w:p>
    <w:p w14:paraId="1100F422" w14:textId="77777777" w:rsidR="00B92B8F" w:rsidRPr="00B92B8F" w:rsidRDefault="00B92B8F" w:rsidP="00B92B8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92B8F">
        <w:rPr>
          <w:rFonts w:ascii="Times New Roman" w:hAnsi="Times New Roman" w:cs="Times New Roman"/>
          <w:sz w:val="28"/>
          <w:szCs w:val="28"/>
        </w:rPr>
        <w:t xml:space="preserve">Если </w:t>
      </w:r>
      <w:r w:rsidRPr="00B92B8F">
        <w:rPr>
          <w:rFonts w:ascii="Times New Roman" w:hAnsi="Times New Roman" w:cs="Times New Roman"/>
          <w:vanish/>
          <w:sz w:val="28"/>
          <w:szCs w:val="28"/>
        </w:rPr>
        <w:t xml:space="preserve">n </w:t>
      </w:r>
      <w:r w:rsidRPr="00B92B8F">
        <w:rPr>
          <w:rFonts w:ascii="Times New Roman" w:hAnsi="Times New Roman" w:cs="Times New Roman"/>
          <w:sz w:val="28"/>
          <w:szCs w:val="28"/>
        </w:rPr>
        <w:t xml:space="preserve">— количество букв в алфавите, </w:t>
      </w:r>
      <w:r w:rsidRPr="00B92B8F">
        <w:rPr>
          <w:rFonts w:ascii="Times New Roman" w:hAnsi="Times New Roman" w:cs="Times New Roman"/>
          <w:vanish/>
          <w:sz w:val="28"/>
          <w:szCs w:val="28"/>
        </w:rPr>
        <w:t xml:space="preserve">m j </w:t>
      </w:r>
      <w:r w:rsidRPr="00B92B8F">
        <w:rPr>
          <w:rFonts w:ascii="Times New Roman" w:hAnsi="Times New Roman" w:cs="Times New Roman"/>
          <w:sz w:val="28"/>
          <w:szCs w:val="28"/>
        </w:rPr>
        <w:t xml:space="preserve">— буквы открытого текста, </w:t>
      </w:r>
      <w:r w:rsidRPr="00B92B8F">
        <w:rPr>
          <w:rFonts w:ascii="Times New Roman" w:hAnsi="Times New Roman" w:cs="Times New Roman"/>
          <w:vanish/>
          <w:sz w:val="28"/>
          <w:szCs w:val="28"/>
        </w:rPr>
        <w:t xml:space="preserve">k j </w:t>
      </w:r>
      <w:r w:rsidRPr="00B92B8F">
        <w:rPr>
          <w:rFonts w:ascii="Times New Roman" w:hAnsi="Times New Roman" w:cs="Times New Roman"/>
          <w:sz w:val="28"/>
          <w:szCs w:val="28"/>
        </w:rPr>
        <w:t xml:space="preserve">— буквы ключа, то шифрование </w:t>
      </w:r>
      <w:proofErr w:type="spellStart"/>
      <w:r w:rsidRPr="00B92B8F">
        <w:rPr>
          <w:rFonts w:ascii="Times New Roman" w:hAnsi="Times New Roman" w:cs="Times New Roman"/>
          <w:sz w:val="28"/>
          <w:szCs w:val="28"/>
        </w:rPr>
        <w:t>Виженера</w:t>
      </w:r>
      <w:proofErr w:type="spellEnd"/>
      <w:r w:rsidRPr="00B92B8F">
        <w:rPr>
          <w:rFonts w:ascii="Times New Roman" w:hAnsi="Times New Roman" w:cs="Times New Roman"/>
          <w:sz w:val="28"/>
          <w:szCs w:val="28"/>
        </w:rPr>
        <w:t xml:space="preserve"> можно записать следующим образом:</w:t>
      </w:r>
      <w:r w:rsidRPr="00B92B8F">
        <w:rPr>
          <w:rFonts w:ascii="Times New Roman" w:hAnsi="Times New Roman" w:cs="Times New Roman"/>
          <w:vanish/>
          <w:sz w:val="28"/>
          <w:szCs w:val="28"/>
        </w:rPr>
        <w:t xml:space="preserve">c j = m j + k j ( mod n ) </w:t>
      </w:r>
    </w:p>
    <w:p w14:paraId="6CA28075" w14:textId="77777777" w:rsidR="00B92B8F" w:rsidRPr="00B92B8F" w:rsidRDefault="00B92B8F" w:rsidP="00B92B8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92B8F">
        <w:rPr>
          <w:rFonts w:ascii="Times New Roman" w:hAnsi="Times New Roman" w:cs="Times New Roman"/>
          <w:sz w:val="28"/>
          <w:szCs w:val="28"/>
        </w:rPr>
        <w:t>И расшифровывание:</w:t>
      </w:r>
    </w:p>
    <w:p w14:paraId="31270CFA" w14:textId="77777777" w:rsidR="00B92B8F" w:rsidRPr="00B92B8F" w:rsidRDefault="00B92B8F" w:rsidP="00B92B8F">
      <w:pPr>
        <w:spacing w:after="0"/>
        <w:ind w:firstLine="709"/>
        <w:jc w:val="both"/>
        <w:rPr>
          <w:rFonts w:ascii="Times New Roman" w:hAnsi="Times New Roman" w:cs="Times New Roman"/>
          <w:vanish/>
          <w:sz w:val="28"/>
          <w:szCs w:val="28"/>
        </w:rPr>
      </w:pPr>
      <w:r w:rsidRPr="00B92B8F">
        <w:rPr>
          <w:rFonts w:ascii="Times New Roman" w:hAnsi="Times New Roman" w:cs="Times New Roman"/>
          <w:vanish/>
          <w:sz w:val="28"/>
          <w:szCs w:val="28"/>
        </w:rPr>
        <w:t xml:space="preserve">m j = c j − k j ( mod n ) </w:t>
      </w:r>
    </w:p>
    <w:p w14:paraId="4229B20E" w14:textId="77777777" w:rsidR="00B92B8F" w:rsidRPr="00B92B8F" w:rsidRDefault="00B92B8F" w:rsidP="00B92B8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92B8F">
        <w:rPr>
          <w:rFonts w:ascii="Times New Roman" w:hAnsi="Times New Roman" w:cs="Times New Roman"/>
          <w:sz w:val="28"/>
          <w:szCs w:val="28"/>
        </w:rPr>
        <w:t>В компьютере такая операция соответствует сложению кодов ASCII символов сообщения и ключа по некоторому модулю. Кажется, что если таблица будет более сложной, чем циклическое смещение строк, то шифр станет надежнее. Это действительно так, если ее менять чаще, например, от слова, к слову. Но составление таких таблиц, представляющих собой латинские квадраты, где любая буква встречается в строке или столбце один раз, трудоемко и его стоит делать лишь на ЭВМ. Для ручного же многоалфавитного шифра полагаются лишь на длину и сложность ключа, используя приведенную таблицу, которую можно не держать в тайне, а это упрощает шифрование и расшифровывание.</w:t>
      </w:r>
    </w:p>
    <w:p w14:paraId="3D90202B" w14:textId="7B50CF1B" w:rsidR="00B92B8F" w:rsidRDefault="00B92B8F" w:rsidP="00B92B8F">
      <w:pPr>
        <w:ind w:firstLine="720"/>
        <w:rPr>
          <w:rFonts w:ascii="Times New Roman" w:hAnsi="Times New Roman" w:cs="Times New Roman"/>
          <w:sz w:val="28"/>
          <w:szCs w:val="28"/>
        </w:rPr>
      </w:pPr>
    </w:p>
    <w:p w14:paraId="66263A83" w14:textId="639FAF98" w:rsidR="00B92B8F" w:rsidRDefault="00B92B8F" w:rsidP="00B92B8F">
      <w:pPr>
        <w:ind w:firstLine="720"/>
        <w:rPr>
          <w:rFonts w:ascii="Times New Roman" w:hAnsi="Times New Roman" w:cs="Times New Roman"/>
          <w:sz w:val="28"/>
          <w:szCs w:val="28"/>
        </w:rPr>
      </w:pPr>
    </w:p>
    <w:p w14:paraId="00204BAA" w14:textId="72036C61" w:rsidR="00B92B8F" w:rsidRDefault="00B92B8F" w:rsidP="00B92B8F">
      <w:pPr>
        <w:ind w:firstLine="720"/>
        <w:rPr>
          <w:rFonts w:ascii="Times New Roman" w:hAnsi="Times New Roman" w:cs="Times New Roman"/>
          <w:sz w:val="28"/>
          <w:szCs w:val="28"/>
        </w:rPr>
      </w:pPr>
    </w:p>
    <w:p w14:paraId="5F701A35" w14:textId="49AB88AC" w:rsidR="00B92B8F" w:rsidRDefault="00B92B8F" w:rsidP="0016673E">
      <w:pPr>
        <w:pStyle w:val="Heading1"/>
        <w:spacing w:before="0"/>
        <w:ind w:firstLine="720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4" w:name="_Toc157537729"/>
      <w:bookmarkStart w:id="5" w:name="_Toc157538335"/>
      <w:r w:rsidRPr="0016673E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 xml:space="preserve">3 </w:t>
      </w:r>
      <w:r w:rsidRPr="0016673E">
        <w:rPr>
          <w:rFonts w:ascii="Times New Roman" w:hAnsi="Times New Roman" w:cs="Times New Roman"/>
          <w:b/>
          <w:bCs/>
          <w:color w:val="auto"/>
          <w:sz w:val="28"/>
          <w:szCs w:val="28"/>
        </w:rPr>
        <w:t>РЕЗУЛЬТАТЫ ВЫПОЛНЕНИЯ ЛАБОРАТОРНОЙ РАБОТЫ</w:t>
      </w:r>
      <w:bookmarkEnd w:id="4"/>
      <w:bookmarkEnd w:id="5"/>
    </w:p>
    <w:p w14:paraId="54A707CC" w14:textId="77777777" w:rsidR="0016673E" w:rsidRPr="0016673E" w:rsidRDefault="0016673E" w:rsidP="0016673E">
      <w:pPr>
        <w:spacing w:after="0"/>
      </w:pPr>
    </w:p>
    <w:p w14:paraId="50CCF728" w14:textId="77777777" w:rsidR="00B92B8F" w:rsidRPr="00B92B8F" w:rsidRDefault="00B92B8F" w:rsidP="0016673E">
      <w:pPr>
        <w:spacing w:after="0"/>
        <w:ind w:firstLine="706"/>
        <w:jc w:val="both"/>
        <w:rPr>
          <w:rFonts w:ascii="Times New Roman" w:hAnsi="Times New Roman" w:cs="Times New Roman"/>
          <w:sz w:val="28"/>
          <w:szCs w:val="28"/>
        </w:rPr>
      </w:pPr>
      <w:r w:rsidRPr="00B92B8F">
        <w:rPr>
          <w:rFonts w:ascii="Times New Roman" w:hAnsi="Times New Roman" w:cs="Times New Roman"/>
          <w:sz w:val="28"/>
          <w:szCs w:val="28"/>
        </w:rPr>
        <w:t xml:space="preserve">В ходе выполнения лабораторной работы была разработана программа, читающая данные из файла и шифрующие при помощи шифра Цезаря и </w:t>
      </w:r>
      <w:proofErr w:type="spellStart"/>
      <w:r w:rsidRPr="00B92B8F">
        <w:rPr>
          <w:rFonts w:ascii="Times New Roman" w:hAnsi="Times New Roman" w:cs="Times New Roman"/>
          <w:sz w:val="28"/>
          <w:szCs w:val="28"/>
        </w:rPr>
        <w:t>Виженера</w:t>
      </w:r>
      <w:proofErr w:type="spellEnd"/>
      <w:r w:rsidRPr="00B92B8F">
        <w:rPr>
          <w:rFonts w:ascii="Times New Roman" w:hAnsi="Times New Roman" w:cs="Times New Roman"/>
          <w:sz w:val="28"/>
          <w:szCs w:val="28"/>
        </w:rPr>
        <w:t xml:space="preserve"> соответственно. Блок-схема алгоритма для шифра Цезаря представлена ниже на (Рисунок 1).</w:t>
      </w:r>
    </w:p>
    <w:p w14:paraId="7EA6264A" w14:textId="3C56EB48" w:rsidR="00B92B8F" w:rsidRDefault="00B92B8F" w:rsidP="00B92B8F">
      <w:pPr>
        <w:ind w:firstLine="720"/>
        <w:rPr>
          <w:rFonts w:ascii="Times New Roman" w:hAnsi="Times New Roman" w:cs="Times New Roman"/>
          <w:sz w:val="28"/>
          <w:szCs w:val="28"/>
        </w:rPr>
      </w:pPr>
    </w:p>
    <w:p w14:paraId="6D8D071D" w14:textId="4D7EC19C" w:rsidR="00B92B8F" w:rsidRDefault="00B92B8F" w:rsidP="00B92B8F">
      <w:r>
        <w:object w:dxaOrig="11100" w:dyaOrig="11311" w14:anchorId="5656DB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7" type="#_x0000_t75" style="width:467.25pt;height:476.25pt" o:ole="">
            <v:imagedata r:id="rId17" o:title=""/>
          </v:shape>
          <o:OLEObject Type="Embed" ProgID="Visio.Drawing.15" ShapeID="_x0000_i1057" DrawAspect="Content" ObjectID="_1768152133" r:id="rId18"/>
        </w:object>
      </w:r>
    </w:p>
    <w:p w14:paraId="54220319" w14:textId="7C276527" w:rsidR="00B92B8F" w:rsidRDefault="00B92B8F" w:rsidP="00246430">
      <w:pPr>
        <w:spacing w:after="0" w:line="240" w:lineRule="auto"/>
        <w:ind w:left="-720"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B92B8F">
        <w:rPr>
          <w:rFonts w:ascii="Times New Roman" w:hAnsi="Times New Roman" w:cs="Times New Roman"/>
          <w:sz w:val="28"/>
          <w:szCs w:val="28"/>
        </w:rPr>
        <w:t>Рисунок 1 – Блок-схема алгоритма для шифра Цезаря</w:t>
      </w:r>
    </w:p>
    <w:p w14:paraId="0E608361" w14:textId="279CDD9B" w:rsidR="00B92B8F" w:rsidRDefault="00B92B8F" w:rsidP="00B92B8F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1D1C7C21" w14:textId="77777777" w:rsidR="00B92B8F" w:rsidRDefault="00B92B8F" w:rsidP="000A6849">
      <w:pPr>
        <w:spacing w:after="0"/>
        <w:ind w:firstLine="70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Блок-схема алгоритма для шифра </w:t>
      </w:r>
      <w:proofErr w:type="spellStart"/>
      <w:r>
        <w:rPr>
          <w:rFonts w:ascii="Times New Roman" w:hAnsi="Times New Roman" w:cs="Times New Roman"/>
          <w:sz w:val="28"/>
          <w:szCs w:val="28"/>
        </w:rPr>
        <w:t>Виженер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представлена ниже на (Рисунок 2)</w:t>
      </w:r>
      <w:r w:rsidRPr="003B250F">
        <w:rPr>
          <w:rFonts w:ascii="Times New Roman" w:hAnsi="Times New Roman" w:cs="Times New Roman"/>
          <w:sz w:val="28"/>
          <w:szCs w:val="28"/>
        </w:rPr>
        <w:t>.</w:t>
      </w:r>
    </w:p>
    <w:p w14:paraId="47EE5415" w14:textId="77777777" w:rsidR="00B92B8F" w:rsidRDefault="00B92B8F" w:rsidP="00B92B8F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099D8C98" w14:textId="5DBDEE02" w:rsidR="00B92B8F" w:rsidRDefault="00B92B8F" w:rsidP="00B92B8F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5A60A39C" w14:textId="0B0F2913" w:rsidR="00B92B8F" w:rsidRDefault="00B92B8F" w:rsidP="00B92B8F">
      <w:pPr>
        <w:spacing w:after="0" w:line="240" w:lineRule="auto"/>
      </w:pPr>
      <w:r>
        <w:object w:dxaOrig="14055" w:dyaOrig="17055" w14:anchorId="48716C31">
          <v:shape id="_x0000_i1058" type="#_x0000_t75" style="width:467.25pt;height:567pt" o:ole="">
            <v:imagedata r:id="rId19" o:title=""/>
          </v:shape>
          <o:OLEObject Type="Embed" ProgID="Visio.Drawing.15" ShapeID="_x0000_i1058" DrawAspect="Content" ObjectID="_1768152134" r:id="rId20"/>
        </w:object>
      </w:r>
    </w:p>
    <w:p w14:paraId="5FA783F5" w14:textId="77777777" w:rsidR="00B92B8F" w:rsidRDefault="00B92B8F" w:rsidP="00B92B8F">
      <w:pPr>
        <w:spacing w:after="0" w:line="240" w:lineRule="auto"/>
      </w:pPr>
    </w:p>
    <w:p w14:paraId="46F0F42A" w14:textId="24D3D3E3" w:rsidR="00B92B8F" w:rsidRDefault="00B92B8F" w:rsidP="00B92B8F">
      <w:pPr>
        <w:spacing w:after="0" w:line="240" w:lineRule="auto"/>
      </w:pPr>
    </w:p>
    <w:p w14:paraId="29D776C3" w14:textId="510B3F7F" w:rsidR="00B92B8F" w:rsidRDefault="00B92B8F" w:rsidP="00246430">
      <w:pPr>
        <w:spacing w:after="0" w:line="240" w:lineRule="auto"/>
        <w:ind w:left="-720"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B92B8F">
        <w:rPr>
          <w:rFonts w:ascii="Times New Roman" w:hAnsi="Times New Roman" w:cs="Times New Roman"/>
          <w:sz w:val="28"/>
          <w:szCs w:val="28"/>
        </w:rPr>
        <w:t xml:space="preserve">Рисунок 2 – Блок-схема алгоритма для шифра </w:t>
      </w:r>
      <w:proofErr w:type="spellStart"/>
      <w:r w:rsidRPr="00B92B8F">
        <w:rPr>
          <w:rFonts w:ascii="Times New Roman" w:hAnsi="Times New Roman" w:cs="Times New Roman"/>
          <w:sz w:val="28"/>
          <w:szCs w:val="28"/>
        </w:rPr>
        <w:t>Виженера</w:t>
      </w:r>
      <w:proofErr w:type="spellEnd"/>
    </w:p>
    <w:p w14:paraId="44D95AE0" w14:textId="61802CA6" w:rsidR="00B92B8F" w:rsidRDefault="00B92B8F" w:rsidP="00B92B8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5558326F" w14:textId="77777777" w:rsidR="00B92B8F" w:rsidRPr="00B92B8F" w:rsidRDefault="00B92B8F" w:rsidP="000A6849">
      <w:pPr>
        <w:spacing w:after="0"/>
        <w:ind w:firstLine="706"/>
        <w:jc w:val="both"/>
        <w:rPr>
          <w:rFonts w:ascii="Times New Roman" w:hAnsi="Times New Roman" w:cs="Times New Roman"/>
          <w:sz w:val="28"/>
          <w:szCs w:val="28"/>
        </w:rPr>
      </w:pPr>
      <w:r w:rsidRPr="00B92B8F">
        <w:rPr>
          <w:rFonts w:ascii="Times New Roman" w:hAnsi="Times New Roman" w:cs="Times New Roman"/>
          <w:sz w:val="28"/>
          <w:szCs w:val="28"/>
        </w:rPr>
        <w:t xml:space="preserve">Входные данные, записанные в файл для шифрования при помощи шифра Цезаря представлены на (Рисунок 3). </w:t>
      </w:r>
    </w:p>
    <w:p w14:paraId="1F80CA78" w14:textId="34192114" w:rsidR="00B92B8F" w:rsidRDefault="000A6849" w:rsidP="000A6849">
      <w:pPr>
        <w:spacing w:after="0" w:line="23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0A6849">
        <w:rPr>
          <w:rFonts w:ascii="Times New Roman" w:hAnsi="Times New Roman" w:cs="Times New Roman"/>
          <w:sz w:val="28"/>
          <w:szCs w:val="28"/>
        </w:rPr>
        <w:lastRenderedPageBreak/>
        <w:drawing>
          <wp:inline distT="0" distB="0" distL="0" distR="0" wp14:anchorId="43DC224E" wp14:editId="6880623F">
            <wp:extent cx="5940425" cy="1197610"/>
            <wp:effectExtent l="0" t="0" r="3175" b="254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197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16CFF6" w14:textId="77777777" w:rsidR="000A6849" w:rsidRDefault="000A6849" w:rsidP="000A6849">
      <w:pPr>
        <w:spacing w:after="0" w:line="23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14:paraId="388C1564" w14:textId="1122273B" w:rsidR="000A6849" w:rsidRDefault="000A6849" w:rsidP="000A6849">
      <w:pPr>
        <w:spacing w:after="0" w:line="23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14:paraId="6647C053" w14:textId="5ABFD805" w:rsidR="000A6849" w:rsidRDefault="000A6849" w:rsidP="000A6849">
      <w:pPr>
        <w:spacing w:after="0" w:line="23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0A6849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504A3514" wp14:editId="42F112DD">
            <wp:extent cx="5940425" cy="2087880"/>
            <wp:effectExtent l="0" t="0" r="3175" b="762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87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CF15EE" w14:textId="77777777" w:rsidR="000A6849" w:rsidRDefault="000A6849" w:rsidP="000A6849">
      <w:pPr>
        <w:spacing w:after="0" w:line="23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14:paraId="7D8A9953" w14:textId="7F1B3E0F" w:rsidR="000A6849" w:rsidRDefault="000A6849" w:rsidP="000A6849">
      <w:pPr>
        <w:spacing w:after="0" w:line="23" w:lineRule="atLeast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 – результат выполнения шифра Цезаря</w:t>
      </w:r>
    </w:p>
    <w:p w14:paraId="65FB9B6D" w14:textId="008692D2" w:rsidR="0016673E" w:rsidRDefault="0016673E" w:rsidP="000A6849">
      <w:pPr>
        <w:spacing w:after="0" w:line="23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14:paraId="45BB3D2F" w14:textId="6F8E4E1B" w:rsidR="0016673E" w:rsidRDefault="0016673E" w:rsidP="000A6849">
      <w:pPr>
        <w:spacing w:after="0" w:line="23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14:paraId="6671750B" w14:textId="34B5534B" w:rsidR="0016673E" w:rsidRDefault="000A6849" w:rsidP="000A6849">
      <w:pPr>
        <w:spacing w:after="0" w:line="23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0A6849">
        <w:rPr>
          <w:rFonts w:ascii="Times New Roman" w:hAnsi="Times New Roman" w:cs="Times New Roman"/>
          <w:sz w:val="28"/>
          <w:szCs w:val="28"/>
          <w:lang w:val="en-US"/>
        </w:rPr>
        <w:drawing>
          <wp:inline distT="0" distB="0" distL="0" distR="0" wp14:anchorId="4EB5EE03" wp14:editId="195B32FD">
            <wp:extent cx="5940425" cy="1170940"/>
            <wp:effectExtent l="0" t="0" r="3175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170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493F96" w14:textId="77777777" w:rsidR="000A6849" w:rsidRPr="000A6849" w:rsidRDefault="000A6849" w:rsidP="000A6849">
      <w:pPr>
        <w:spacing w:after="0" w:line="23" w:lineRule="atLeast"/>
        <w:rPr>
          <w:rFonts w:ascii="Times New Roman" w:hAnsi="Times New Roman" w:cs="Times New Roman"/>
          <w:sz w:val="28"/>
          <w:szCs w:val="28"/>
          <w:lang w:val="en-US"/>
        </w:rPr>
      </w:pPr>
    </w:p>
    <w:p w14:paraId="7F7C33EF" w14:textId="522CF3D5" w:rsidR="000A6849" w:rsidRPr="000A6849" w:rsidRDefault="000A6849" w:rsidP="000A6849">
      <w:pPr>
        <w:spacing w:after="0" w:line="23" w:lineRule="atLeast"/>
        <w:rPr>
          <w:lang w:eastAsia="ru-RU"/>
        </w:rPr>
      </w:pPr>
      <w:r w:rsidRPr="000A6849">
        <w:rPr>
          <w:lang w:eastAsia="ru-RU"/>
        </w:rPr>
        <w:drawing>
          <wp:inline distT="0" distB="0" distL="0" distR="0" wp14:anchorId="21930F11" wp14:editId="122BC871">
            <wp:extent cx="5940425" cy="1180465"/>
            <wp:effectExtent l="0" t="0" r="3175" b="63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180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8FAE98" w14:textId="599204E0" w:rsidR="0016673E" w:rsidRPr="000A6849" w:rsidRDefault="0016673E" w:rsidP="000A6849">
      <w:pPr>
        <w:spacing w:after="0" w:line="23" w:lineRule="atLeast"/>
        <w:rPr>
          <w:lang w:eastAsia="ru-RU"/>
        </w:rPr>
      </w:pPr>
    </w:p>
    <w:p w14:paraId="27A1424F" w14:textId="75281D07" w:rsidR="000A6849" w:rsidRDefault="000A6849" w:rsidP="000A6849">
      <w:pPr>
        <w:spacing w:after="0" w:line="23" w:lineRule="atLeast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0A6849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– результат выполнения шифра </w:t>
      </w:r>
      <w:proofErr w:type="spellStart"/>
      <w:r>
        <w:rPr>
          <w:rFonts w:ascii="Times New Roman" w:hAnsi="Times New Roman" w:cs="Times New Roman"/>
          <w:sz w:val="28"/>
          <w:szCs w:val="28"/>
        </w:rPr>
        <w:t>Виженера</w:t>
      </w:r>
      <w:bookmarkStart w:id="6" w:name="_Toc157537731"/>
      <w:proofErr w:type="spellEnd"/>
    </w:p>
    <w:p w14:paraId="71EB5506" w14:textId="77777777" w:rsidR="00246430" w:rsidRDefault="00246430" w:rsidP="000A6849">
      <w:pPr>
        <w:pStyle w:val="Heading1"/>
        <w:spacing w:before="0" w:line="23" w:lineRule="atLeast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</w:p>
    <w:p w14:paraId="154F4057" w14:textId="77777777" w:rsidR="00246430" w:rsidRDefault="00246430" w:rsidP="000A6849">
      <w:pPr>
        <w:pStyle w:val="Heading1"/>
        <w:spacing w:before="0" w:line="23" w:lineRule="atLeast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</w:p>
    <w:p w14:paraId="44FC08C3" w14:textId="77777777" w:rsidR="00246430" w:rsidRDefault="00246430" w:rsidP="000A6849">
      <w:pPr>
        <w:pStyle w:val="Heading1"/>
        <w:spacing w:before="0" w:line="23" w:lineRule="atLeast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</w:p>
    <w:p w14:paraId="6E6999E9" w14:textId="77777777" w:rsidR="00246430" w:rsidRDefault="00246430" w:rsidP="000A6849">
      <w:pPr>
        <w:pStyle w:val="Heading1"/>
        <w:spacing w:before="0" w:line="23" w:lineRule="atLeast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</w:p>
    <w:p w14:paraId="65C23E7E" w14:textId="69DD7A55" w:rsidR="00246430" w:rsidRDefault="00246430" w:rsidP="000A6849">
      <w:pPr>
        <w:pStyle w:val="Heading1"/>
        <w:spacing w:before="0" w:line="23" w:lineRule="atLeast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</w:p>
    <w:p w14:paraId="70AAFCF2" w14:textId="77777777" w:rsidR="00246430" w:rsidRPr="00246430" w:rsidRDefault="00246430" w:rsidP="00246430"/>
    <w:p w14:paraId="4534E7AA" w14:textId="67E44B47" w:rsidR="00B92B8F" w:rsidRPr="000A6849" w:rsidRDefault="00B92B8F" w:rsidP="000A6849">
      <w:pPr>
        <w:pStyle w:val="Heading1"/>
        <w:spacing w:before="0" w:line="23" w:lineRule="atLeast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7" w:name="_Toc157538336"/>
      <w:r w:rsidRPr="0016673E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ВЫВОД</w:t>
      </w:r>
      <w:bookmarkEnd w:id="6"/>
      <w:bookmarkEnd w:id="7"/>
    </w:p>
    <w:p w14:paraId="768C7168" w14:textId="77777777" w:rsidR="00F1497F" w:rsidRDefault="00F1497F" w:rsidP="000A6849">
      <w:pPr>
        <w:spacing w:after="0" w:line="23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5584CBE" w14:textId="4B5427EC" w:rsidR="00B92B8F" w:rsidRPr="00B92B8F" w:rsidRDefault="00B92B8F" w:rsidP="000A6849">
      <w:pPr>
        <w:spacing w:after="0" w:line="23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92B8F">
        <w:rPr>
          <w:rFonts w:ascii="Times New Roman" w:hAnsi="Times New Roman" w:cs="Times New Roman"/>
          <w:sz w:val="28"/>
          <w:szCs w:val="28"/>
        </w:rPr>
        <w:t xml:space="preserve">В ходе выполнения данной лабораторной работы были изучены теоретические сведения по шифрованию, на примере шифра Цезаря и шифра </w:t>
      </w:r>
      <w:proofErr w:type="spellStart"/>
      <w:r w:rsidRPr="00B92B8F">
        <w:rPr>
          <w:rFonts w:ascii="Times New Roman" w:hAnsi="Times New Roman" w:cs="Times New Roman"/>
          <w:sz w:val="28"/>
          <w:szCs w:val="28"/>
        </w:rPr>
        <w:t>Виженера</w:t>
      </w:r>
      <w:proofErr w:type="spellEnd"/>
      <w:r w:rsidRPr="00B92B8F">
        <w:rPr>
          <w:rFonts w:ascii="Times New Roman" w:hAnsi="Times New Roman" w:cs="Times New Roman"/>
          <w:sz w:val="28"/>
          <w:szCs w:val="28"/>
        </w:rPr>
        <w:t>, которые позволили реализовать программное средство шифрования и дешифрования текстовых файлов.</w:t>
      </w:r>
    </w:p>
    <w:p w14:paraId="6D748321" w14:textId="75609A54" w:rsidR="00B92B8F" w:rsidRPr="000A6849" w:rsidRDefault="00B92B8F" w:rsidP="00B92B8F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160D6E59" w14:textId="1C4EFA1E" w:rsidR="0016673E" w:rsidRPr="000A6849" w:rsidRDefault="0016673E" w:rsidP="00B92B8F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1CDE03B4" w14:textId="0C40C9B7" w:rsidR="0016673E" w:rsidRPr="000A6849" w:rsidRDefault="0016673E" w:rsidP="00B92B8F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2C87233C" w14:textId="575F7FA6" w:rsidR="0016673E" w:rsidRPr="000A6849" w:rsidRDefault="0016673E" w:rsidP="00B92B8F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05B0EEC1" w14:textId="6FC427B8" w:rsidR="0016673E" w:rsidRPr="000A6849" w:rsidRDefault="0016673E" w:rsidP="00B92B8F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5334B43B" w14:textId="27F314FA" w:rsidR="0016673E" w:rsidRPr="000A6849" w:rsidRDefault="0016673E" w:rsidP="00B92B8F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3378709F" w14:textId="2E854746" w:rsidR="0016673E" w:rsidRPr="000A6849" w:rsidRDefault="0016673E" w:rsidP="00B92B8F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4A0C1528" w14:textId="4C94795F" w:rsidR="0016673E" w:rsidRPr="000A6849" w:rsidRDefault="0016673E" w:rsidP="00B92B8F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7701032E" w14:textId="7CE3FB76" w:rsidR="0016673E" w:rsidRPr="000A6849" w:rsidRDefault="0016673E" w:rsidP="00B92B8F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5132D288" w14:textId="25C37E34" w:rsidR="0016673E" w:rsidRPr="000A6849" w:rsidRDefault="0016673E" w:rsidP="00B92B8F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57CD5FB7" w14:textId="7CDDCC9D" w:rsidR="0016673E" w:rsidRPr="000A6849" w:rsidRDefault="0016673E" w:rsidP="00B92B8F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63FF9AC5" w14:textId="5FE15B98" w:rsidR="0016673E" w:rsidRPr="000A6849" w:rsidRDefault="0016673E" w:rsidP="00B92B8F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6383C2DD" w14:textId="50D780A9" w:rsidR="0016673E" w:rsidRPr="000A6849" w:rsidRDefault="0016673E" w:rsidP="00B92B8F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766FAE34" w14:textId="357B06CA" w:rsidR="0016673E" w:rsidRPr="000A6849" w:rsidRDefault="0016673E" w:rsidP="00B92B8F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4BC03DA3" w14:textId="29097048" w:rsidR="0016673E" w:rsidRPr="000A6849" w:rsidRDefault="0016673E" w:rsidP="00B92B8F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6A253A5E" w14:textId="313D1B8A" w:rsidR="0016673E" w:rsidRPr="000A6849" w:rsidRDefault="0016673E" w:rsidP="00B92B8F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10564C7C" w14:textId="59C0F23C" w:rsidR="0016673E" w:rsidRPr="000A6849" w:rsidRDefault="0016673E" w:rsidP="00B92B8F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5A19C2AF" w14:textId="294E9A14" w:rsidR="0016673E" w:rsidRPr="000A6849" w:rsidRDefault="0016673E" w:rsidP="00B92B8F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4779B753" w14:textId="237ABEA0" w:rsidR="0016673E" w:rsidRPr="000A6849" w:rsidRDefault="0016673E" w:rsidP="00B92B8F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36EFC0F0" w14:textId="26C99599" w:rsidR="0016673E" w:rsidRPr="000A6849" w:rsidRDefault="0016673E" w:rsidP="00B92B8F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1E7CE354" w14:textId="3829D1B4" w:rsidR="0016673E" w:rsidRPr="000A6849" w:rsidRDefault="0016673E" w:rsidP="00B92B8F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375EA51B" w14:textId="44F0D7EC" w:rsidR="0016673E" w:rsidRPr="000A6849" w:rsidRDefault="0016673E" w:rsidP="00B92B8F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66984DC7" w14:textId="7BECAB59" w:rsidR="0016673E" w:rsidRPr="000A6849" w:rsidRDefault="0016673E" w:rsidP="00B92B8F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4176704A" w14:textId="77BEA391" w:rsidR="0016673E" w:rsidRPr="000A6849" w:rsidRDefault="0016673E" w:rsidP="00B92B8F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6795E5F6" w14:textId="7CA40AF8" w:rsidR="0016673E" w:rsidRPr="000A6849" w:rsidRDefault="0016673E" w:rsidP="00B92B8F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3C45CEEB" w14:textId="5D1FECE7" w:rsidR="0016673E" w:rsidRPr="000A6849" w:rsidRDefault="0016673E" w:rsidP="00B92B8F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2CD04A76" w14:textId="4DC563F6" w:rsidR="0016673E" w:rsidRPr="000A6849" w:rsidRDefault="0016673E" w:rsidP="00B92B8F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2898BF11" w14:textId="06E6BBD5" w:rsidR="0016673E" w:rsidRPr="000A6849" w:rsidRDefault="0016673E" w:rsidP="00B92B8F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5CC086E3" w14:textId="61038842" w:rsidR="0016673E" w:rsidRPr="000A6849" w:rsidRDefault="0016673E" w:rsidP="00B92B8F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5F8F24FD" w14:textId="118AF606" w:rsidR="0016673E" w:rsidRPr="000A6849" w:rsidRDefault="0016673E" w:rsidP="00B92B8F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1B0CFE2D" w14:textId="5C7FCE73" w:rsidR="0016673E" w:rsidRPr="000A6849" w:rsidRDefault="0016673E" w:rsidP="00B92B8F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2E200445" w14:textId="1D509386" w:rsidR="0016673E" w:rsidRPr="000A6849" w:rsidRDefault="0016673E" w:rsidP="00B92B8F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373847F5" w14:textId="052D5866" w:rsidR="0016673E" w:rsidRPr="000A6849" w:rsidRDefault="0016673E" w:rsidP="00B92B8F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37A50517" w14:textId="50C11A7F" w:rsidR="0016673E" w:rsidRPr="000A6849" w:rsidRDefault="0016673E" w:rsidP="00B92B8F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1B225D7F" w14:textId="10697F12" w:rsidR="0016673E" w:rsidRPr="000A6849" w:rsidRDefault="0016673E" w:rsidP="00B92B8F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3A3C9647" w14:textId="415DF93C" w:rsidR="0016673E" w:rsidRPr="000A6849" w:rsidRDefault="0016673E" w:rsidP="00B92B8F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4D2F4BA9" w14:textId="2A767C92" w:rsidR="0016673E" w:rsidRPr="000A6849" w:rsidRDefault="0016673E" w:rsidP="00B92B8F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5DB3F7B2" w14:textId="77777777" w:rsidR="00246430" w:rsidRDefault="00246430" w:rsidP="00F1497F">
      <w:pPr>
        <w:spacing w:after="0" w:line="240" w:lineRule="auto"/>
        <w:rPr>
          <w:rFonts w:ascii="Times New Roman" w:hAnsi="Times New Roman" w:cs="Times New Roman"/>
          <w:b/>
          <w:bCs/>
          <w:sz w:val="28"/>
          <w:szCs w:val="28"/>
        </w:rPr>
      </w:pPr>
    </w:p>
    <w:p w14:paraId="185CF1E6" w14:textId="3A620704" w:rsidR="0016673E" w:rsidRPr="0016673E" w:rsidRDefault="0016673E" w:rsidP="0016673E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16673E">
        <w:rPr>
          <w:rFonts w:ascii="Times New Roman" w:hAnsi="Times New Roman" w:cs="Times New Roman"/>
          <w:b/>
          <w:bCs/>
          <w:sz w:val="28"/>
          <w:szCs w:val="28"/>
        </w:rPr>
        <w:lastRenderedPageBreak/>
        <w:t>ПРИЛОЖЕНИЕ А</w:t>
      </w:r>
    </w:p>
    <w:p w14:paraId="3057A742" w14:textId="56ABB58E" w:rsidR="0016673E" w:rsidRPr="0016673E" w:rsidRDefault="0016673E" w:rsidP="0016673E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16673E">
        <w:rPr>
          <w:rFonts w:ascii="Times New Roman" w:hAnsi="Times New Roman" w:cs="Times New Roman"/>
          <w:b/>
          <w:bCs/>
          <w:sz w:val="28"/>
          <w:szCs w:val="28"/>
        </w:rPr>
        <w:t>(обязательное)</w:t>
      </w:r>
    </w:p>
    <w:p w14:paraId="1460DAC9" w14:textId="6BD55557" w:rsidR="0016673E" w:rsidRDefault="0016673E" w:rsidP="0016673E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16673E">
        <w:rPr>
          <w:rFonts w:ascii="Times New Roman" w:hAnsi="Times New Roman" w:cs="Times New Roman"/>
          <w:b/>
          <w:bCs/>
          <w:sz w:val="28"/>
          <w:szCs w:val="28"/>
        </w:rPr>
        <w:t>Листинг кода</w:t>
      </w:r>
    </w:p>
    <w:p w14:paraId="6067ECBA" w14:textId="77777777" w:rsidR="0016673E" w:rsidRDefault="0016673E" w:rsidP="0016673E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30E8975F" w14:textId="3DA123F0" w:rsidR="0016673E" w:rsidRDefault="0016673E" w:rsidP="0016673E">
      <w:pPr>
        <w:spacing w:after="0" w:line="240" w:lineRule="auto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en-US"/>
        </w:rPr>
        <w:t>Task1.cpp</w:t>
      </w:r>
    </w:p>
    <w:p w14:paraId="69EC7CEF" w14:textId="3081D95B" w:rsidR="0016673E" w:rsidRDefault="0016673E" w:rsidP="0016673E">
      <w:pPr>
        <w:spacing w:after="0" w:line="240" w:lineRule="auto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</w:p>
    <w:p w14:paraId="2E827997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808080"/>
          <w:sz w:val="20"/>
          <w:szCs w:val="20"/>
          <w:lang w:val="en-US"/>
        </w:rPr>
        <w:t>#include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r w:rsidRPr="0016673E">
        <w:rPr>
          <w:rFonts w:ascii="Cascadia Mono" w:hAnsi="Cascadia Mono" w:cs="Cascadia Mono"/>
          <w:color w:val="A31515"/>
          <w:sz w:val="20"/>
          <w:szCs w:val="20"/>
          <w:lang w:val="en-US"/>
        </w:rPr>
        <w:t>&lt;iostream&gt;</w:t>
      </w:r>
    </w:p>
    <w:p w14:paraId="5E7F667A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808080"/>
          <w:sz w:val="20"/>
          <w:szCs w:val="20"/>
          <w:lang w:val="en-US"/>
        </w:rPr>
        <w:t>#include</w:t>
      </w:r>
      <w:r w:rsidRPr="0016673E">
        <w:rPr>
          <w:rFonts w:ascii="Cascadia Mono" w:hAnsi="Cascadia Mono" w:cs="Cascadia Mono"/>
          <w:color w:val="A31515"/>
          <w:sz w:val="20"/>
          <w:szCs w:val="20"/>
          <w:lang w:val="en-US"/>
        </w:rPr>
        <w:t>&lt;string&gt;</w:t>
      </w:r>
    </w:p>
    <w:p w14:paraId="588B413E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808080"/>
          <w:sz w:val="20"/>
          <w:szCs w:val="20"/>
          <w:lang w:val="en-US"/>
        </w:rPr>
        <w:t>#include</w:t>
      </w:r>
      <w:r w:rsidRPr="0016673E">
        <w:rPr>
          <w:rFonts w:ascii="Cascadia Mono" w:hAnsi="Cascadia Mono" w:cs="Cascadia Mono"/>
          <w:color w:val="A31515"/>
          <w:sz w:val="20"/>
          <w:szCs w:val="20"/>
          <w:lang w:val="en-US"/>
        </w:rPr>
        <w:t>&lt;fstream&gt;</w:t>
      </w:r>
    </w:p>
    <w:p w14:paraId="7152C914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808080"/>
          <w:sz w:val="20"/>
          <w:szCs w:val="20"/>
          <w:lang w:val="en-US"/>
        </w:rPr>
        <w:t>#include</w:t>
      </w:r>
      <w:r w:rsidRPr="0016673E">
        <w:rPr>
          <w:rFonts w:ascii="Cascadia Mono" w:hAnsi="Cascadia Mono" w:cs="Cascadia Mono"/>
          <w:color w:val="A31515"/>
          <w:sz w:val="20"/>
          <w:szCs w:val="20"/>
          <w:lang w:val="en-US"/>
        </w:rPr>
        <w:t>&lt;Windows.h&gt;</w:t>
      </w:r>
    </w:p>
    <w:p w14:paraId="0FF8F124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FF"/>
          <w:sz w:val="20"/>
          <w:szCs w:val="20"/>
          <w:lang w:val="en-US"/>
        </w:rPr>
        <w:t>using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r w:rsidRPr="0016673E">
        <w:rPr>
          <w:rFonts w:ascii="Cascadia Mono" w:hAnsi="Cascadia Mono" w:cs="Cascadia Mono"/>
          <w:color w:val="0000FF"/>
          <w:sz w:val="20"/>
          <w:szCs w:val="20"/>
          <w:lang w:val="en-US"/>
        </w:rPr>
        <w:t>namespace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std;</w:t>
      </w:r>
    </w:p>
    <w:p w14:paraId="5C47A2B5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FF"/>
          <w:sz w:val="20"/>
          <w:szCs w:val="20"/>
          <w:lang w:val="en-US"/>
        </w:rPr>
        <w:t>const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r w:rsidRPr="0016673E">
        <w:rPr>
          <w:rFonts w:ascii="Cascadia Mono" w:hAnsi="Cascadia Mono" w:cs="Cascadia Mono"/>
          <w:color w:val="0000FF"/>
          <w:sz w:val="20"/>
          <w:szCs w:val="20"/>
          <w:lang w:val="en-US"/>
        </w:rPr>
        <w:t>int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letter_count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= 26, 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first_lower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= 97, 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first_upper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= 65;</w:t>
      </w:r>
    </w:p>
    <w:p w14:paraId="4339CF2C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FF"/>
          <w:sz w:val="20"/>
          <w:szCs w:val="20"/>
          <w:lang w:val="en-US"/>
        </w:rPr>
        <w:t>const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r w:rsidRPr="0016673E">
        <w:rPr>
          <w:rFonts w:ascii="Cascadia Mono" w:hAnsi="Cascadia Mono" w:cs="Cascadia Mono"/>
          <w:color w:val="0000FF"/>
          <w:sz w:val="20"/>
          <w:szCs w:val="20"/>
          <w:lang w:val="en-US"/>
        </w:rPr>
        <w:t>char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* filename = </w:t>
      </w:r>
      <w:r w:rsidRPr="0016673E">
        <w:rPr>
          <w:rFonts w:ascii="Cascadia Mono" w:hAnsi="Cascadia Mono" w:cs="Cascadia Mono"/>
          <w:color w:val="A31515"/>
          <w:sz w:val="20"/>
          <w:szCs w:val="20"/>
          <w:lang w:val="en-US"/>
        </w:rPr>
        <w:t>"C:\\Users\\avdot\\Desktop\\3Cource\\6Round\\ISOB\\LabWorks\\LabWork1\\orig_text.txt"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;</w:t>
      </w:r>
    </w:p>
    <w:p w14:paraId="1BCDA786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2B91AF"/>
          <w:sz w:val="20"/>
          <w:szCs w:val="20"/>
          <w:lang w:val="en-US"/>
        </w:rPr>
        <w:t>string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encrypt_</w:t>
      </w:r>
      <w:proofErr w:type="gram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text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(</w:t>
      </w:r>
      <w:proofErr w:type="gramEnd"/>
      <w:r w:rsidRPr="0016673E">
        <w:rPr>
          <w:rFonts w:ascii="Cascadia Mono" w:hAnsi="Cascadia Mono" w:cs="Cascadia Mono"/>
          <w:color w:val="2B91AF"/>
          <w:sz w:val="20"/>
          <w:szCs w:val="20"/>
          <w:lang w:val="en-US"/>
        </w:rPr>
        <w:t>string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&amp; </w:t>
      </w:r>
      <w:r w:rsidRPr="0016673E">
        <w:rPr>
          <w:rFonts w:ascii="Cascadia Mono" w:hAnsi="Cascadia Mono" w:cs="Cascadia Mono"/>
          <w:color w:val="808080"/>
          <w:sz w:val="20"/>
          <w:szCs w:val="20"/>
          <w:lang w:val="en-US"/>
        </w:rPr>
        <w:t>text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, </w:t>
      </w:r>
      <w:r w:rsidRPr="0016673E">
        <w:rPr>
          <w:rFonts w:ascii="Cascadia Mono" w:hAnsi="Cascadia Mono" w:cs="Cascadia Mono"/>
          <w:color w:val="0000FF"/>
          <w:sz w:val="20"/>
          <w:szCs w:val="20"/>
          <w:lang w:val="en-US"/>
        </w:rPr>
        <w:t>int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r w:rsidRPr="0016673E">
        <w:rPr>
          <w:rFonts w:ascii="Cascadia Mono" w:hAnsi="Cascadia Mono" w:cs="Cascadia Mono"/>
          <w:color w:val="808080"/>
          <w:sz w:val="20"/>
          <w:szCs w:val="20"/>
          <w:lang w:val="en-US"/>
        </w:rPr>
        <w:t>key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) {</w:t>
      </w:r>
    </w:p>
    <w:p w14:paraId="3BA07FAB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</w:t>
      </w:r>
      <w:r w:rsidRPr="0016673E">
        <w:rPr>
          <w:rFonts w:ascii="Cascadia Mono" w:hAnsi="Cascadia Mono" w:cs="Cascadia Mono"/>
          <w:color w:val="2B91AF"/>
          <w:sz w:val="20"/>
          <w:szCs w:val="20"/>
          <w:lang w:val="en-US"/>
        </w:rPr>
        <w:t>string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ans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= </w:t>
      </w:r>
      <w:r w:rsidRPr="0016673E">
        <w:rPr>
          <w:rFonts w:ascii="Cascadia Mono" w:hAnsi="Cascadia Mono" w:cs="Cascadia Mono"/>
          <w:color w:val="A31515"/>
          <w:sz w:val="20"/>
          <w:szCs w:val="20"/>
          <w:lang w:val="en-US"/>
        </w:rPr>
        <w:t>""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;</w:t>
      </w:r>
    </w:p>
    <w:p w14:paraId="174EA19C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</w:t>
      </w:r>
      <w:r w:rsidRPr="0016673E">
        <w:rPr>
          <w:rFonts w:ascii="Cascadia Mono" w:hAnsi="Cascadia Mono" w:cs="Cascadia Mono"/>
          <w:color w:val="0000FF"/>
          <w:sz w:val="20"/>
          <w:szCs w:val="20"/>
          <w:lang w:val="en-US"/>
        </w:rPr>
        <w:t>int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size = </w:t>
      </w:r>
      <w:proofErr w:type="spellStart"/>
      <w:proofErr w:type="gramStart"/>
      <w:r w:rsidRPr="0016673E">
        <w:rPr>
          <w:rFonts w:ascii="Cascadia Mono" w:hAnsi="Cascadia Mono" w:cs="Cascadia Mono"/>
          <w:color w:val="808080"/>
          <w:sz w:val="20"/>
          <w:szCs w:val="20"/>
          <w:lang w:val="en-US"/>
        </w:rPr>
        <w:t>text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.size</w:t>
      </w:r>
      <w:proofErr w:type="spellEnd"/>
      <w:proofErr w:type="gram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();</w:t>
      </w:r>
    </w:p>
    <w:p w14:paraId="3E9A9305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</w:t>
      </w:r>
      <w:r w:rsidRPr="0016673E">
        <w:rPr>
          <w:rFonts w:ascii="Cascadia Mono" w:hAnsi="Cascadia Mono" w:cs="Cascadia Mono"/>
          <w:color w:val="0000FF"/>
          <w:sz w:val="20"/>
          <w:szCs w:val="20"/>
          <w:lang w:val="en-US"/>
        </w:rPr>
        <w:t>for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(</w:t>
      </w:r>
      <w:r w:rsidRPr="0016673E">
        <w:rPr>
          <w:rFonts w:ascii="Cascadia Mono" w:hAnsi="Cascadia Mono" w:cs="Cascadia Mono"/>
          <w:color w:val="0000FF"/>
          <w:sz w:val="20"/>
          <w:szCs w:val="20"/>
          <w:lang w:val="en-US"/>
        </w:rPr>
        <w:t>int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i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= 0; 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i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&lt; size; ++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i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) {</w:t>
      </w:r>
    </w:p>
    <w:p w14:paraId="4B070D3E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    </w:t>
      </w:r>
      <w:r w:rsidRPr="0016673E">
        <w:rPr>
          <w:rFonts w:ascii="Cascadia Mono" w:hAnsi="Cascadia Mono" w:cs="Cascadia Mono"/>
          <w:color w:val="0000FF"/>
          <w:sz w:val="20"/>
          <w:szCs w:val="20"/>
          <w:lang w:val="en-US"/>
        </w:rPr>
        <w:t>char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&amp; 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sym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= </w:t>
      </w:r>
      <w:r w:rsidRPr="0016673E">
        <w:rPr>
          <w:rFonts w:ascii="Cascadia Mono" w:hAnsi="Cascadia Mono" w:cs="Cascadia Mono"/>
          <w:color w:val="808080"/>
          <w:sz w:val="20"/>
          <w:szCs w:val="20"/>
          <w:lang w:val="en-US"/>
        </w:rPr>
        <w:t>text</w:t>
      </w:r>
      <w:r w:rsidRPr="0016673E">
        <w:rPr>
          <w:rFonts w:ascii="Cascadia Mono" w:hAnsi="Cascadia Mono" w:cs="Cascadia Mono"/>
          <w:color w:val="008080"/>
          <w:sz w:val="20"/>
          <w:szCs w:val="20"/>
          <w:lang w:val="en-US"/>
        </w:rPr>
        <w:t>[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i</w:t>
      </w:r>
      <w:proofErr w:type="spellEnd"/>
      <w:r w:rsidRPr="0016673E">
        <w:rPr>
          <w:rFonts w:ascii="Cascadia Mono" w:hAnsi="Cascadia Mono" w:cs="Cascadia Mono"/>
          <w:color w:val="008080"/>
          <w:sz w:val="20"/>
          <w:szCs w:val="20"/>
          <w:lang w:val="en-US"/>
        </w:rPr>
        <w:t>]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;</w:t>
      </w:r>
    </w:p>
    <w:p w14:paraId="6893E8F9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    </w:t>
      </w:r>
      <w:r w:rsidRPr="0016673E">
        <w:rPr>
          <w:rFonts w:ascii="Cascadia Mono" w:hAnsi="Cascadia Mono" w:cs="Cascadia Mono"/>
          <w:color w:val="0000FF"/>
          <w:sz w:val="20"/>
          <w:szCs w:val="20"/>
          <w:lang w:val="en-US"/>
        </w:rPr>
        <w:t>if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(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isalpha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(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sym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)) {</w:t>
      </w:r>
    </w:p>
    <w:p w14:paraId="0D5D966A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        </w:t>
      </w:r>
      <w:r w:rsidRPr="0016673E">
        <w:rPr>
          <w:rFonts w:ascii="Cascadia Mono" w:hAnsi="Cascadia Mono" w:cs="Cascadia Mono"/>
          <w:color w:val="0000FF"/>
          <w:sz w:val="20"/>
          <w:szCs w:val="20"/>
          <w:lang w:val="en-US"/>
        </w:rPr>
        <w:t>if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(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isupper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(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sym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)) {</w:t>
      </w:r>
    </w:p>
    <w:p w14:paraId="5A6020F2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            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ans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r w:rsidRPr="0016673E">
        <w:rPr>
          <w:rFonts w:ascii="Cascadia Mono" w:hAnsi="Cascadia Mono" w:cs="Cascadia Mono"/>
          <w:color w:val="008080"/>
          <w:sz w:val="20"/>
          <w:szCs w:val="20"/>
          <w:lang w:val="en-US"/>
        </w:rPr>
        <w:t>+=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(</w:t>
      </w:r>
      <w:r w:rsidRPr="0016673E">
        <w:rPr>
          <w:rFonts w:ascii="Cascadia Mono" w:hAnsi="Cascadia Mono" w:cs="Cascadia Mono"/>
          <w:color w:val="0000FF"/>
          <w:sz w:val="20"/>
          <w:szCs w:val="20"/>
          <w:lang w:val="en-US"/>
        </w:rPr>
        <w:t>int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(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sym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) + </w:t>
      </w:r>
      <w:r w:rsidRPr="0016673E">
        <w:rPr>
          <w:rFonts w:ascii="Cascadia Mono" w:hAnsi="Cascadia Mono" w:cs="Cascadia Mono"/>
          <w:color w:val="808080"/>
          <w:sz w:val="20"/>
          <w:szCs w:val="20"/>
          <w:lang w:val="en-US"/>
        </w:rPr>
        <w:t>key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- 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first_upper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) % 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letter_count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+ 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first_upper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;</w:t>
      </w:r>
    </w:p>
    <w:p w14:paraId="34DCC5D9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        }</w:t>
      </w:r>
    </w:p>
    <w:p w14:paraId="149ED8D2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        </w:t>
      </w:r>
      <w:r w:rsidRPr="0016673E">
        <w:rPr>
          <w:rFonts w:ascii="Cascadia Mono" w:hAnsi="Cascadia Mono" w:cs="Cascadia Mono"/>
          <w:color w:val="0000FF"/>
          <w:sz w:val="20"/>
          <w:szCs w:val="20"/>
          <w:lang w:val="en-US"/>
        </w:rPr>
        <w:t>else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{</w:t>
      </w:r>
    </w:p>
    <w:p w14:paraId="2CF0B29A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            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ans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r w:rsidRPr="0016673E">
        <w:rPr>
          <w:rFonts w:ascii="Cascadia Mono" w:hAnsi="Cascadia Mono" w:cs="Cascadia Mono"/>
          <w:color w:val="008080"/>
          <w:sz w:val="20"/>
          <w:szCs w:val="20"/>
          <w:lang w:val="en-US"/>
        </w:rPr>
        <w:t>+=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(</w:t>
      </w:r>
      <w:r w:rsidRPr="0016673E">
        <w:rPr>
          <w:rFonts w:ascii="Cascadia Mono" w:hAnsi="Cascadia Mono" w:cs="Cascadia Mono"/>
          <w:color w:val="0000FF"/>
          <w:sz w:val="20"/>
          <w:szCs w:val="20"/>
          <w:lang w:val="en-US"/>
        </w:rPr>
        <w:t>int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(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sym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) + </w:t>
      </w:r>
      <w:r w:rsidRPr="0016673E">
        <w:rPr>
          <w:rFonts w:ascii="Cascadia Mono" w:hAnsi="Cascadia Mono" w:cs="Cascadia Mono"/>
          <w:color w:val="808080"/>
          <w:sz w:val="20"/>
          <w:szCs w:val="20"/>
          <w:lang w:val="en-US"/>
        </w:rPr>
        <w:t>key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- 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first_lower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) % 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letter_count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+ 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first_lower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;</w:t>
      </w:r>
    </w:p>
    <w:p w14:paraId="29008E45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        }</w:t>
      </w:r>
    </w:p>
    <w:p w14:paraId="155EBC1E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    }</w:t>
      </w:r>
    </w:p>
    <w:p w14:paraId="6E639693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    </w:t>
      </w:r>
      <w:r w:rsidRPr="0016673E">
        <w:rPr>
          <w:rFonts w:ascii="Cascadia Mono" w:hAnsi="Cascadia Mono" w:cs="Cascadia Mono"/>
          <w:color w:val="0000FF"/>
          <w:sz w:val="20"/>
          <w:szCs w:val="20"/>
          <w:lang w:val="en-US"/>
        </w:rPr>
        <w:t>else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{</w:t>
      </w:r>
    </w:p>
    <w:p w14:paraId="7D9470C5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        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ans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r w:rsidRPr="0016673E">
        <w:rPr>
          <w:rFonts w:ascii="Cascadia Mono" w:hAnsi="Cascadia Mono" w:cs="Cascadia Mono"/>
          <w:color w:val="008080"/>
          <w:sz w:val="20"/>
          <w:szCs w:val="20"/>
          <w:lang w:val="en-US"/>
        </w:rPr>
        <w:t>+=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sym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;</w:t>
      </w:r>
    </w:p>
    <w:p w14:paraId="42B74102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    }</w:t>
      </w:r>
    </w:p>
    <w:p w14:paraId="0B45C4EB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}</w:t>
      </w:r>
    </w:p>
    <w:p w14:paraId="0EA02106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</w:t>
      </w:r>
      <w:r w:rsidRPr="0016673E">
        <w:rPr>
          <w:rFonts w:ascii="Cascadia Mono" w:hAnsi="Cascadia Mono" w:cs="Cascadia Mono"/>
          <w:color w:val="0000FF"/>
          <w:sz w:val="20"/>
          <w:szCs w:val="20"/>
          <w:lang w:val="en-US"/>
        </w:rPr>
        <w:t>return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ans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;</w:t>
      </w:r>
    </w:p>
    <w:p w14:paraId="301F98C1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}</w:t>
      </w:r>
    </w:p>
    <w:p w14:paraId="4733F915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2B91AF"/>
          <w:sz w:val="20"/>
          <w:szCs w:val="20"/>
          <w:lang w:val="en-US"/>
        </w:rPr>
        <w:t>string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decrypt_</w:t>
      </w:r>
      <w:proofErr w:type="gram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text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(</w:t>
      </w:r>
      <w:proofErr w:type="gramEnd"/>
      <w:r w:rsidRPr="0016673E">
        <w:rPr>
          <w:rFonts w:ascii="Cascadia Mono" w:hAnsi="Cascadia Mono" w:cs="Cascadia Mono"/>
          <w:color w:val="2B91AF"/>
          <w:sz w:val="20"/>
          <w:szCs w:val="20"/>
          <w:lang w:val="en-US"/>
        </w:rPr>
        <w:t>string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&amp; </w:t>
      </w:r>
      <w:proofErr w:type="spellStart"/>
      <w:r w:rsidRPr="0016673E">
        <w:rPr>
          <w:rFonts w:ascii="Cascadia Mono" w:hAnsi="Cascadia Mono" w:cs="Cascadia Mono"/>
          <w:color w:val="808080"/>
          <w:sz w:val="20"/>
          <w:szCs w:val="20"/>
          <w:lang w:val="en-US"/>
        </w:rPr>
        <w:t>ciphered_text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, </w:t>
      </w:r>
      <w:r w:rsidRPr="0016673E">
        <w:rPr>
          <w:rFonts w:ascii="Cascadia Mono" w:hAnsi="Cascadia Mono" w:cs="Cascadia Mono"/>
          <w:color w:val="0000FF"/>
          <w:sz w:val="20"/>
          <w:szCs w:val="20"/>
          <w:lang w:val="en-US"/>
        </w:rPr>
        <w:t>int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r w:rsidRPr="0016673E">
        <w:rPr>
          <w:rFonts w:ascii="Cascadia Mono" w:hAnsi="Cascadia Mono" w:cs="Cascadia Mono"/>
          <w:color w:val="808080"/>
          <w:sz w:val="20"/>
          <w:szCs w:val="20"/>
          <w:lang w:val="en-US"/>
        </w:rPr>
        <w:t>key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) {</w:t>
      </w:r>
    </w:p>
    <w:p w14:paraId="2FE773B8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</w:t>
      </w:r>
      <w:r w:rsidRPr="0016673E">
        <w:rPr>
          <w:rFonts w:ascii="Cascadia Mono" w:hAnsi="Cascadia Mono" w:cs="Cascadia Mono"/>
          <w:color w:val="2B91AF"/>
          <w:sz w:val="20"/>
          <w:szCs w:val="20"/>
          <w:lang w:val="en-US"/>
        </w:rPr>
        <w:t>string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decrypted_text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= </w:t>
      </w:r>
      <w:r w:rsidRPr="0016673E">
        <w:rPr>
          <w:rFonts w:ascii="Cascadia Mono" w:hAnsi="Cascadia Mono" w:cs="Cascadia Mono"/>
          <w:color w:val="A31515"/>
          <w:sz w:val="20"/>
          <w:szCs w:val="20"/>
          <w:lang w:val="en-US"/>
        </w:rPr>
        <w:t>""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;</w:t>
      </w:r>
    </w:p>
    <w:p w14:paraId="5D4F328F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</w:t>
      </w:r>
      <w:r w:rsidRPr="0016673E">
        <w:rPr>
          <w:rFonts w:ascii="Cascadia Mono" w:hAnsi="Cascadia Mono" w:cs="Cascadia Mono"/>
          <w:color w:val="0000FF"/>
          <w:sz w:val="20"/>
          <w:szCs w:val="20"/>
          <w:lang w:val="en-US"/>
        </w:rPr>
        <w:t>for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(</w:t>
      </w:r>
      <w:r w:rsidRPr="0016673E">
        <w:rPr>
          <w:rFonts w:ascii="Cascadia Mono" w:hAnsi="Cascadia Mono" w:cs="Cascadia Mono"/>
          <w:color w:val="0000FF"/>
          <w:sz w:val="20"/>
          <w:szCs w:val="20"/>
          <w:lang w:val="en-US"/>
        </w:rPr>
        <w:t>char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&amp; </w:t>
      </w:r>
      <w:proofErr w:type="gram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now :</w:t>
      </w:r>
      <w:proofErr w:type="gram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proofErr w:type="spellStart"/>
      <w:r w:rsidRPr="0016673E">
        <w:rPr>
          <w:rFonts w:ascii="Cascadia Mono" w:hAnsi="Cascadia Mono" w:cs="Cascadia Mono"/>
          <w:color w:val="808080"/>
          <w:sz w:val="20"/>
          <w:szCs w:val="20"/>
          <w:lang w:val="en-US"/>
        </w:rPr>
        <w:t>ciphered_text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) {</w:t>
      </w:r>
    </w:p>
    <w:p w14:paraId="42537430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    </w:t>
      </w:r>
      <w:r w:rsidRPr="0016673E">
        <w:rPr>
          <w:rFonts w:ascii="Cascadia Mono" w:hAnsi="Cascadia Mono" w:cs="Cascadia Mono"/>
          <w:color w:val="0000FF"/>
          <w:sz w:val="20"/>
          <w:szCs w:val="20"/>
          <w:lang w:val="en-US"/>
        </w:rPr>
        <w:t>if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(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isalpha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(now)) {</w:t>
      </w:r>
    </w:p>
    <w:p w14:paraId="169D1FEB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        </w:t>
      </w:r>
      <w:r w:rsidRPr="0016673E">
        <w:rPr>
          <w:rFonts w:ascii="Cascadia Mono" w:hAnsi="Cascadia Mono" w:cs="Cascadia Mono"/>
          <w:color w:val="0000FF"/>
          <w:sz w:val="20"/>
          <w:szCs w:val="20"/>
          <w:lang w:val="en-US"/>
        </w:rPr>
        <w:t>int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shift = </w:t>
      </w:r>
      <w:r w:rsidRPr="0016673E">
        <w:rPr>
          <w:rFonts w:ascii="Cascadia Mono" w:hAnsi="Cascadia Mono" w:cs="Cascadia Mono"/>
          <w:color w:val="0000FF"/>
          <w:sz w:val="20"/>
          <w:szCs w:val="20"/>
          <w:lang w:val="en-US"/>
        </w:rPr>
        <w:t>int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(now) - </w:t>
      </w:r>
      <w:r w:rsidRPr="0016673E">
        <w:rPr>
          <w:rFonts w:ascii="Cascadia Mono" w:hAnsi="Cascadia Mono" w:cs="Cascadia Mono"/>
          <w:color w:val="808080"/>
          <w:sz w:val="20"/>
          <w:szCs w:val="20"/>
          <w:lang w:val="en-US"/>
        </w:rPr>
        <w:t>key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;</w:t>
      </w:r>
    </w:p>
    <w:p w14:paraId="24DE42FB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        </w:t>
      </w:r>
      <w:r w:rsidRPr="0016673E">
        <w:rPr>
          <w:rFonts w:ascii="Cascadia Mono" w:hAnsi="Cascadia Mono" w:cs="Cascadia Mono"/>
          <w:color w:val="0000FF"/>
          <w:sz w:val="20"/>
          <w:szCs w:val="20"/>
          <w:lang w:val="en-US"/>
        </w:rPr>
        <w:t>if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(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isupper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(now)) {</w:t>
      </w:r>
    </w:p>
    <w:p w14:paraId="7DBC4B08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            </w:t>
      </w:r>
      <w:r w:rsidRPr="0016673E">
        <w:rPr>
          <w:rFonts w:ascii="Cascadia Mono" w:hAnsi="Cascadia Mono" w:cs="Cascadia Mono"/>
          <w:color w:val="0000FF"/>
          <w:sz w:val="20"/>
          <w:szCs w:val="20"/>
          <w:lang w:val="en-US"/>
        </w:rPr>
        <w:t>if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(shift &lt; </w:t>
      </w:r>
      <w:r w:rsidRPr="0016673E">
        <w:rPr>
          <w:rFonts w:ascii="Cascadia Mono" w:hAnsi="Cascadia Mono" w:cs="Cascadia Mono"/>
          <w:color w:val="0000FF"/>
          <w:sz w:val="20"/>
          <w:szCs w:val="20"/>
          <w:lang w:val="en-US"/>
        </w:rPr>
        <w:t>int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(</w:t>
      </w:r>
      <w:r w:rsidRPr="0016673E">
        <w:rPr>
          <w:rFonts w:ascii="Cascadia Mono" w:hAnsi="Cascadia Mono" w:cs="Cascadia Mono"/>
          <w:color w:val="A31515"/>
          <w:sz w:val="20"/>
          <w:szCs w:val="20"/>
          <w:lang w:val="en-US"/>
        </w:rPr>
        <w:t>'A'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)) {</w:t>
      </w:r>
    </w:p>
    <w:p w14:paraId="3B97666C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                shift += 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letter_count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;</w:t>
      </w:r>
    </w:p>
    <w:p w14:paraId="3A410218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            }</w:t>
      </w:r>
    </w:p>
    <w:p w14:paraId="6AFA29C8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        }</w:t>
      </w:r>
    </w:p>
    <w:p w14:paraId="1A21E069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        </w:t>
      </w:r>
      <w:r w:rsidRPr="0016673E">
        <w:rPr>
          <w:rFonts w:ascii="Cascadia Mono" w:hAnsi="Cascadia Mono" w:cs="Cascadia Mono"/>
          <w:color w:val="0000FF"/>
          <w:sz w:val="20"/>
          <w:szCs w:val="20"/>
          <w:lang w:val="en-US"/>
        </w:rPr>
        <w:t>else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{</w:t>
      </w:r>
    </w:p>
    <w:p w14:paraId="20AACE46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            </w:t>
      </w:r>
      <w:r w:rsidRPr="0016673E">
        <w:rPr>
          <w:rFonts w:ascii="Cascadia Mono" w:hAnsi="Cascadia Mono" w:cs="Cascadia Mono"/>
          <w:color w:val="0000FF"/>
          <w:sz w:val="20"/>
          <w:szCs w:val="20"/>
          <w:lang w:val="en-US"/>
        </w:rPr>
        <w:t>if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(shift &lt; </w:t>
      </w:r>
      <w:r w:rsidRPr="0016673E">
        <w:rPr>
          <w:rFonts w:ascii="Cascadia Mono" w:hAnsi="Cascadia Mono" w:cs="Cascadia Mono"/>
          <w:color w:val="0000FF"/>
          <w:sz w:val="20"/>
          <w:szCs w:val="20"/>
          <w:lang w:val="en-US"/>
        </w:rPr>
        <w:t>int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(</w:t>
      </w:r>
      <w:r w:rsidRPr="0016673E">
        <w:rPr>
          <w:rFonts w:ascii="Cascadia Mono" w:hAnsi="Cascadia Mono" w:cs="Cascadia Mono"/>
          <w:color w:val="A31515"/>
          <w:sz w:val="20"/>
          <w:szCs w:val="20"/>
          <w:lang w:val="en-US"/>
        </w:rPr>
        <w:t>'a'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)) {</w:t>
      </w:r>
    </w:p>
    <w:p w14:paraId="53B81AC3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                shift += 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letter_count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;</w:t>
      </w:r>
    </w:p>
    <w:p w14:paraId="58E781AE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            }</w:t>
      </w:r>
    </w:p>
    <w:p w14:paraId="4466DE0E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        }</w:t>
      </w:r>
    </w:p>
    <w:p w14:paraId="3961A3DD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        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decrypted_text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r w:rsidRPr="0016673E">
        <w:rPr>
          <w:rFonts w:ascii="Cascadia Mono" w:hAnsi="Cascadia Mono" w:cs="Cascadia Mono"/>
          <w:color w:val="008080"/>
          <w:sz w:val="20"/>
          <w:szCs w:val="20"/>
          <w:lang w:val="en-US"/>
        </w:rPr>
        <w:t>+=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r w:rsidRPr="0016673E">
        <w:rPr>
          <w:rFonts w:ascii="Cascadia Mono" w:hAnsi="Cascadia Mono" w:cs="Cascadia Mono"/>
          <w:color w:val="0000FF"/>
          <w:sz w:val="20"/>
          <w:szCs w:val="20"/>
          <w:lang w:val="en-US"/>
        </w:rPr>
        <w:t>char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(shift);</w:t>
      </w:r>
    </w:p>
    <w:p w14:paraId="71D83AE3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        }</w:t>
      </w:r>
    </w:p>
    <w:p w14:paraId="0F57FBFF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    </w:t>
      </w:r>
      <w:r w:rsidRPr="0016673E">
        <w:rPr>
          <w:rFonts w:ascii="Cascadia Mono" w:hAnsi="Cascadia Mono" w:cs="Cascadia Mono"/>
          <w:color w:val="0000FF"/>
          <w:sz w:val="20"/>
          <w:szCs w:val="20"/>
          <w:lang w:val="en-US"/>
        </w:rPr>
        <w:t>else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{</w:t>
      </w:r>
    </w:p>
    <w:p w14:paraId="3D6B1DE9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        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decrypted_text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r w:rsidRPr="0016673E">
        <w:rPr>
          <w:rFonts w:ascii="Cascadia Mono" w:hAnsi="Cascadia Mono" w:cs="Cascadia Mono"/>
          <w:color w:val="008080"/>
          <w:sz w:val="20"/>
          <w:szCs w:val="20"/>
          <w:lang w:val="en-US"/>
        </w:rPr>
        <w:t>+=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now;</w:t>
      </w:r>
    </w:p>
    <w:p w14:paraId="516736EE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    }</w:t>
      </w:r>
    </w:p>
    <w:p w14:paraId="7FB326A4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}</w:t>
      </w:r>
    </w:p>
    <w:p w14:paraId="16DE6E25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</w:t>
      </w:r>
      <w:r w:rsidRPr="0016673E">
        <w:rPr>
          <w:rFonts w:ascii="Cascadia Mono" w:hAnsi="Cascadia Mono" w:cs="Cascadia Mono"/>
          <w:color w:val="0000FF"/>
          <w:sz w:val="20"/>
          <w:szCs w:val="20"/>
          <w:lang w:val="en-US"/>
        </w:rPr>
        <w:t>return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decrypted_text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;</w:t>
      </w:r>
    </w:p>
    <w:p w14:paraId="6E3451FD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}</w:t>
      </w:r>
    </w:p>
    <w:p w14:paraId="683A3ADD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2B91AF"/>
          <w:sz w:val="20"/>
          <w:szCs w:val="20"/>
          <w:lang w:val="en-US"/>
        </w:rPr>
        <w:lastRenderedPageBreak/>
        <w:t>string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read_from_</w:t>
      </w:r>
      <w:proofErr w:type="gram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file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(</w:t>
      </w:r>
      <w:proofErr w:type="gramEnd"/>
      <w:r w:rsidRPr="0016673E">
        <w:rPr>
          <w:rFonts w:ascii="Cascadia Mono" w:hAnsi="Cascadia Mono" w:cs="Cascadia Mono"/>
          <w:color w:val="2B91AF"/>
          <w:sz w:val="20"/>
          <w:szCs w:val="20"/>
          <w:lang w:val="en-US"/>
        </w:rPr>
        <w:t>string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&amp;&amp; </w:t>
      </w:r>
      <w:r w:rsidRPr="0016673E">
        <w:rPr>
          <w:rFonts w:ascii="Cascadia Mono" w:hAnsi="Cascadia Mono" w:cs="Cascadia Mono"/>
          <w:color w:val="808080"/>
          <w:sz w:val="20"/>
          <w:szCs w:val="20"/>
          <w:lang w:val="en-US"/>
        </w:rPr>
        <w:t>filename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) {</w:t>
      </w:r>
    </w:p>
    <w:p w14:paraId="1CF1161D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</w:t>
      </w:r>
      <w:proofErr w:type="spellStart"/>
      <w:r w:rsidRPr="0016673E">
        <w:rPr>
          <w:rFonts w:ascii="Cascadia Mono" w:hAnsi="Cascadia Mono" w:cs="Cascadia Mono"/>
          <w:color w:val="2B91AF"/>
          <w:sz w:val="20"/>
          <w:szCs w:val="20"/>
          <w:lang w:val="en-US"/>
        </w:rPr>
        <w:t>ifstream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inputFile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(</w:t>
      </w:r>
      <w:r w:rsidRPr="0016673E">
        <w:rPr>
          <w:rFonts w:ascii="Cascadia Mono" w:hAnsi="Cascadia Mono" w:cs="Cascadia Mono"/>
          <w:color w:val="808080"/>
          <w:sz w:val="20"/>
          <w:szCs w:val="20"/>
          <w:lang w:val="en-US"/>
        </w:rPr>
        <w:t>filename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);</w:t>
      </w:r>
    </w:p>
    <w:p w14:paraId="67EA2A9A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</w:t>
      </w:r>
      <w:r w:rsidRPr="0016673E">
        <w:rPr>
          <w:rFonts w:ascii="Cascadia Mono" w:hAnsi="Cascadia Mono" w:cs="Cascadia Mono"/>
          <w:color w:val="2B91AF"/>
          <w:sz w:val="20"/>
          <w:szCs w:val="20"/>
          <w:lang w:val="en-US"/>
        </w:rPr>
        <w:t>string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content=</w:t>
      </w:r>
      <w:r w:rsidRPr="0016673E">
        <w:rPr>
          <w:rFonts w:ascii="Cascadia Mono" w:hAnsi="Cascadia Mono" w:cs="Cascadia Mono"/>
          <w:color w:val="A31515"/>
          <w:sz w:val="20"/>
          <w:szCs w:val="20"/>
          <w:lang w:val="en-US"/>
        </w:rPr>
        <w:t>""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;</w:t>
      </w:r>
    </w:p>
    <w:p w14:paraId="1D714E82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</w:t>
      </w:r>
      <w:r w:rsidRPr="0016673E">
        <w:rPr>
          <w:rFonts w:ascii="Cascadia Mono" w:hAnsi="Cascadia Mono" w:cs="Cascadia Mono"/>
          <w:color w:val="2B91AF"/>
          <w:sz w:val="20"/>
          <w:szCs w:val="20"/>
          <w:lang w:val="en-US"/>
        </w:rPr>
        <w:t>string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str;</w:t>
      </w:r>
    </w:p>
    <w:p w14:paraId="1EDD8EAC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</w:t>
      </w:r>
      <w:r w:rsidRPr="0016673E">
        <w:rPr>
          <w:rFonts w:ascii="Cascadia Mono" w:hAnsi="Cascadia Mono" w:cs="Cascadia Mono"/>
          <w:color w:val="0000FF"/>
          <w:sz w:val="20"/>
          <w:szCs w:val="20"/>
          <w:lang w:val="en-US"/>
        </w:rPr>
        <w:t>if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proofErr w:type="gram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(!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inputFile.is</w:t>
      </w:r>
      <w:proofErr w:type="gram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_open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()) {</w:t>
      </w:r>
    </w:p>
    <w:p w14:paraId="34B70DDD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    </w:t>
      </w:r>
      <w:proofErr w:type="gram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std::</w:t>
      </w:r>
      <w:proofErr w:type="spellStart"/>
      <w:proofErr w:type="gram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cerr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r w:rsidRPr="0016673E">
        <w:rPr>
          <w:rFonts w:ascii="Cascadia Mono" w:hAnsi="Cascadia Mono" w:cs="Cascadia Mono"/>
          <w:color w:val="008080"/>
          <w:sz w:val="20"/>
          <w:szCs w:val="20"/>
          <w:lang w:val="en-US"/>
        </w:rPr>
        <w:t>&lt;&lt;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r w:rsidRPr="0016673E">
        <w:rPr>
          <w:rFonts w:ascii="Cascadia Mono" w:hAnsi="Cascadia Mono" w:cs="Cascadia Mono"/>
          <w:color w:val="A31515"/>
          <w:sz w:val="20"/>
          <w:szCs w:val="20"/>
          <w:lang w:val="en-US"/>
        </w:rPr>
        <w:t>"Failed to read"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r w:rsidRPr="0016673E">
        <w:rPr>
          <w:rFonts w:ascii="Cascadia Mono" w:hAnsi="Cascadia Mono" w:cs="Cascadia Mono"/>
          <w:color w:val="008080"/>
          <w:sz w:val="20"/>
          <w:szCs w:val="20"/>
          <w:lang w:val="en-US"/>
        </w:rPr>
        <w:t>&lt;&lt;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r w:rsidRPr="0016673E">
        <w:rPr>
          <w:rFonts w:ascii="Cascadia Mono" w:hAnsi="Cascadia Mono" w:cs="Cascadia Mono"/>
          <w:color w:val="A31515"/>
          <w:sz w:val="20"/>
          <w:szCs w:val="20"/>
          <w:lang w:val="en-US"/>
        </w:rPr>
        <w:t>'\n'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;</w:t>
      </w:r>
    </w:p>
    <w:p w14:paraId="6D9BA5A8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    </w:t>
      </w:r>
      <w:r w:rsidRPr="0016673E">
        <w:rPr>
          <w:rFonts w:ascii="Cascadia Mono" w:hAnsi="Cascadia Mono" w:cs="Cascadia Mono"/>
          <w:color w:val="0000FF"/>
          <w:sz w:val="20"/>
          <w:szCs w:val="20"/>
          <w:lang w:val="en-US"/>
        </w:rPr>
        <w:t>return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r w:rsidRPr="0016673E">
        <w:rPr>
          <w:rFonts w:ascii="Cascadia Mono" w:hAnsi="Cascadia Mono" w:cs="Cascadia Mono"/>
          <w:color w:val="A31515"/>
          <w:sz w:val="20"/>
          <w:szCs w:val="20"/>
          <w:lang w:val="en-US"/>
        </w:rPr>
        <w:t>""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;</w:t>
      </w:r>
    </w:p>
    <w:p w14:paraId="072F1E16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}</w:t>
      </w:r>
    </w:p>
    <w:p w14:paraId="35A1F5CE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</w:t>
      </w:r>
      <w:r w:rsidRPr="0016673E">
        <w:rPr>
          <w:rFonts w:ascii="Cascadia Mono" w:hAnsi="Cascadia Mono" w:cs="Cascadia Mono"/>
          <w:color w:val="0000FF"/>
          <w:sz w:val="20"/>
          <w:szCs w:val="20"/>
          <w:lang w:val="en-US"/>
        </w:rPr>
        <w:t>while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proofErr w:type="gram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(!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inputFile.eof</w:t>
      </w:r>
      <w:proofErr w:type="spellEnd"/>
      <w:proofErr w:type="gram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()) {</w:t>
      </w:r>
    </w:p>
    <w:p w14:paraId="215FA213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getline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inputFile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, str);</w:t>
      </w:r>
    </w:p>
    <w:p w14:paraId="6CD97C41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    content</w:t>
      </w:r>
      <w:r w:rsidRPr="0016673E">
        <w:rPr>
          <w:rFonts w:ascii="Cascadia Mono" w:hAnsi="Cascadia Mono" w:cs="Cascadia Mono"/>
          <w:color w:val="008080"/>
          <w:sz w:val="20"/>
          <w:szCs w:val="20"/>
          <w:lang w:val="en-US"/>
        </w:rPr>
        <w:t>+=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str;</w:t>
      </w:r>
    </w:p>
    <w:p w14:paraId="6E80C325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}</w:t>
      </w:r>
    </w:p>
    <w:p w14:paraId="5CCB5442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inputFile.close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();</w:t>
      </w:r>
    </w:p>
    <w:p w14:paraId="7F6C3E84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</w:t>
      </w:r>
      <w:r w:rsidRPr="0016673E">
        <w:rPr>
          <w:rFonts w:ascii="Cascadia Mono" w:hAnsi="Cascadia Mono" w:cs="Cascadia Mono"/>
          <w:color w:val="0000FF"/>
          <w:sz w:val="20"/>
          <w:szCs w:val="20"/>
          <w:lang w:val="en-US"/>
        </w:rPr>
        <w:t>return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content;</w:t>
      </w:r>
    </w:p>
    <w:p w14:paraId="76A74649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}</w:t>
      </w:r>
    </w:p>
    <w:p w14:paraId="0A4053F0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FF"/>
          <w:sz w:val="20"/>
          <w:szCs w:val="20"/>
          <w:lang w:val="en-US"/>
        </w:rPr>
        <w:t>int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proofErr w:type="gram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main(</w:t>
      </w:r>
      <w:proofErr w:type="gram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)</w:t>
      </w:r>
    </w:p>
    <w:p w14:paraId="60E0C393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{</w:t>
      </w:r>
    </w:p>
    <w:p w14:paraId="29BBD0BF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SetConsoleTextAttribute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GetStdHandle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(</w:t>
      </w:r>
      <w:r w:rsidRPr="0016673E">
        <w:rPr>
          <w:rFonts w:ascii="Cascadia Mono" w:hAnsi="Cascadia Mono" w:cs="Cascadia Mono"/>
          <w:color w:val="6F008A"/>
          <w:sz w:val="20"/>
          <w:szCs w:val="20"/>
          <w:lang w:val="en-US"/>
        </w:rPr>
        <w:t>STD_OUTPUT_HANDLE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), 10);</w:t>
      </w:r>
    </w:p>
    <w:p w14:paraId="2543E9E8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</w:t>
      </w:r>
      <w:r w:rsidRPr="0016673E">
        <w:rPr>
          <w:rFonts w:ascii="Cascadia Mono" w:hAnsi="Cascadia Mono" w:cs="Cascadia Mono"/>
          <w:color w:val="2B91AF"/>
          <w:sz w:val="20"/>
          <w:szCs w:val="20"/>
          <w:lang w:val="en-US"/>
        </w:rPr>
        <w:t>string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original_text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= 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read_from_file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(filename);</w:t>
      </w:r>
    </w:p>
    <w:p w14:paraId="39713DCD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</w:t>
      </w:r>
      <w:r w:rsidRPr="0016673E">
        <w:rPr>
          <w:rFonts w:ascii="Cascadia Mono" w:hAnsi="Cascadia Mono" w:cs="Cascadia Mono"/>
          <w:color w:val="0000FF"/>
          <w:sz w:val="20"/>
          <w:szCs w:val="20"/>
          <w:lang w:val="en-US"/>
        </w:rPr>
        <w:t>int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key;</w:t>
      </w:r>
    </w:p>
    <w:p w14:paraId="485CB71E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cout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r w:rsidRPr="0016673E">
        <w:rPr>
          <w:rFonts w:ascii="Cascadia Mono" w:hAnsi="Cascadia Mono" w:cs="Cascadia Mono"/>
          <w:color w:val="008080"/>
          <w:sz w:val="20"/>
          <w:szCs w:val="20"/>
          <w:lang w:val="en-US"/>
        </w:rPr>
        <w:t>&lt;&lt;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r w:rsidRPr="0016673E">
        <w:rPr>
          <w:rFonts w:ascii="Cascadia Mono" w:hAnsi="Cascadia Mono" w:cs="Cascadia Mono"/>
          <w:color w:val="A31515"/>
          <w:sz w:val="20"/>
          <w:szCs w:val="20"/>
          <w:lang w:val="en-US"/>
        </w:rPr>
        <w:t>"Enter key\n"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;</w:t>
      </w:r>
    </w:p>
    <w:p w14:paraId="27E9C4FA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cin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r w:rsidRPr="0016673E">
        <w:rPr>
          <w:rFonts w:ascii="Cascadia Mono" w:hAnsi="Cascadia Mono" w:cs="Cascadia Mono"/>
          <w:color w:val="008080"/>
          <w:sz w:val="20"/>
          <w:szCs w:val="20"/>
          <w:lang w:val="en-US"/>
        </w:rPr>
        <w:t>&gt;&gt;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key;</w:t>
      </w:r>
    </w:p>
    <w:p w14:paraId="4E3684CF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</w:t>
      </w:r>
      <w:r w:rsidRPr="0016673E">
        <w:rPr>
          <w:rFonts w:ascii="Cascadia Mono" w:hAnsi="Cascadia Mono" w:cs="Cascadia Mono"/>
          <w:color w:val="0000FF"/>
          <w:sz w:val="20"/>
          <w:szCs w:val="20"/>
          <w:lang w:val="en-US"/>
        </w:rPr>
        <w:t>if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(key &lt; 0) {</w:t>
      </w:r>
    </w:p>
    <w:p w14:paraId="1C91D8CF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    key = -key;</w:t>
      </w:r>
    </w:p>
    <w:p w14:paraId="22374E59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}</w:t>
      </w:r>
    </w:p>
    <w:p w14:paraId="3EC57B4F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key %= 26;</w:t>
      </w:r>
    </w:p>
    <w:p w14:paraId="39184A69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cout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r w:rsidRPr="0016673E">
        <w:rPr>
          <w:rFonts w:ascii="Cascadia Mono" w:hAnsi="Cascadia Mono" w:cs="Cascadia Mono"/>
          <w:color w:val="008080"/>
          <w:sz w:val="20"/>
          <w:szCs w:val="20"/>
          <w:lang w:val="en-US"/>
        </w:rPr>
        <w:t>&lt;&lt;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r w:rsidRPr="0016673E">
        <w:rPr>
          <w:rFonts w:ascii="Cascadia Mono" w:hAnsi="Cascadia Mono" w:cs="Cascadia Mono"/>
          <w:color w:val="A31515"/>
          <w:sz w:val="20"/>
          <w:szCs w:val="20"/>
          <w:lang w:val="en-US"/>
        </w:rPr>
        <w:t>"Original Text: "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r w:rsidRPr="0016673E">
        <w:rPr>
          <w:rFonts w:ascii="Cascadia Mono" w:hAnsi="Cascadia Mono" w:cs="Cascadia Mono"/>
          <w:color w:val="008080"/>
          <w:sz w:val="20"/>
          <w:szCs w:val="20"/>
          <w:lang w:val="en-US"/>
        </w:rPr>
        <w:t>&lt;&lt;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original_text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r w:rsidRPr="0016673E">
        <w:rPr>
          <w:rFonts w:ascii="Cascadia Mono" w:hAnsi="Cascadia Mono" w:cs="Cascadia Mono"/>
          <w:color w:val="008080"/>
          <w:sz w:val="20"/>
          <w:szCs w:val="20"/>
          <w:lang w:val="en-US"/>
        </w:rPr>
        <w:t>&lt;&lt;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r w:rsidRPr="0016673E">
        <w:rPr>
          <w:rFonts w:ascii="Cascadia Mono" w:hAnsi="Cascadia Mono" w:cs="Cascadia Mono"/>
          <w:color w:val="A31515"/>
          <w:sz w:val="20"/>
          <w:szCs w:val="20"/>
          <w:lang w:val="en-US"/>
        </w:rPr>
        <w:t>"\n\n"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;</w:t>
      </w:r>
    </w:p>
    <w:p w14:paraId="73EB6746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</w:t>
      </w:r>
      <w:r w:rsidRPr="0016673E">
        <w:rPr>
          <w:rFonts w:ascii="Cascadia Mono" w:hAnsi="Cascadia Mono" w:cs="Cascadia Mono"/>
          <w:color w:val="2B91AF"/>
          <w:sz w:val="20"/>
          <w:szCs w:val="20"/>
          <w:lang w:val="en-US"/>
        </w:rPr>
        <w:t>string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cipher = 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encrypt_</w:t>
      </w:r>
      <w:proofErr w:type="gram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text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original_text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, key);</w:t>
      </w:r>
    </w:p>
    <w:p w14:paraId="28E5CD0F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cout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r w:rsidRPr="0016673E">
        <w:rPr>
          <w:rFonts w:ascii="Cascadia Mono" w:hAnsi="Cascadia Mono" w:cs="Cascadia Mono"/>
          <w:color w:val="008080"/>
          <w:sz w:val="20"/>
          <w:szCs w:val="20"/>
          <w:lang w:val="en-US"/>
        </w:rPr>
        <w:t>&lt;&lt;</w:t>
      </w:r>
      <w:r w:rsidRPr="0016673E">
        <w:rPr>
          <w:rFonts w:ascii="Cascadia Mono" w:hAnsi="Cascadia Mono" w:cs="Cascadia Mono"/>
          <w:color w:val="A31515"/>
          <w:sz w:val="20"/>
          <w:szCs w:val="20"/>
          <w:lang w:val="en-US"/>
        </w:rPr>
        <w:t>"Cipher: "</w:t>
      </w:r>
      <w:r w:rsidRPr="0016673E">
        <w:rPr>
          <w:rFonts w:ascii="Cascadia Mono" w:hAnsi="Cascadia Mono" w:cs="Cascadia Mono"/>
          <w:color w:val="008080"/>
          <w:sz w:val="20"/>
          <w:szCs w:val="20"/>
          <w:lang w:val="en-US"/>
        </w:rPr>
        <w:t>&lt;&lt;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cipher </w:t>
      </w:r>
      <w:r w:rsidRPr="0016673E">
        <w:rPr>
          <w:rFonts w:ascii="Cascadia Mono" w:hAnsi="Cascadia Mono" w:cs="Cascadia Mono"/>
          <w:color w:val="008080"/>
          <w:sz w:val="20"/>
          <w:szCs w:val="20"/>
          <w:lang w:val="en-US"/>
        </w:rPr>
        <w:t>&lt;&lt;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r w:rsidRPr="0016673E">
        <w:rPr>
          <w:rFonts w:ascii="Cascadia Mono" w:hAnsi="Cascadia Mono" w:cs="Cascadia Mono"/>
          <w:color w:val="A31515"/>
          <w:sz w:val="20"/>
          <w:szCs w:val="20"/>
          <w:lang w:val="en-US"/>
        </w:rPr>
        <w:t>"\n\n"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;</w:t>
      </w:r>
    </w:p>
    <w:p w14:paraId="12F89031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</w:t>
      </w:r>
      <w:r w:rsidRPr="0016673E">
        <w:rPr>
          <w:rFonts w:ascii="Cascadia Mono" w:hAnsi="Cascadia Mono" w:cs="Cascadia Mono"/>
          <w:color w:val="2B91AF"/>
          <w:sz w:val="20"/>
          <w:szCs w:val="20"/>
          <w:lang w:val="en-US"/>
        </w:rPr>
        <w:t>string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decrypted = 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decrypt_</w:t>
      </w:r>
      <w:proofErr w:type="gram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text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(</w:t>
      </w:r>
      <w:proofErr w:type="gram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cipher, key);</w:t>
      </w:r>
    </w:p>
    <w:p w14:paraId="64C0762D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cout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r w:rsidRPr="0016673E">
        <w:rPr>
          <w:rFonts w:ascii="Cascadia Mono" w:hAnsi="Cascadia Mono" w:cs="Cascadia Mono"/>
          <w:color w:val="008080"/>
          <w:sz w:val="20"/>
          <w:szCs w:val="20"/>
          <w:lang w:val="en-US"/>
        </w:rPr>
        <w:t>&lt;&lt;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r w:rsidRPr="0016673E">
        <w:rPr>
          <w:rFonts w:ascii="Cascadia Mono" w:hAnsi="Cascadia Mono" w:cs="Cascadia Mono"/>
          <w:color w:val="A31515"/>
          <w:sz w:val="20"/>
          <w:szCs w:val="20"/>
          <w:lang w:val="en-US"/>
        </w:rPr>
        <w:t>"Encrypted text: "</w:t>
      </w:r>
      <w:r w:rsidRPr="0016673E">
        <w:rPr>
          <w:rFonts w:ascii="Cascadia Mono" w:hAnsi="Cascadia Mono" w:cs="Cascadia Mono"/>
          <w:color w:val="008080"/>
          <w:sz w:val="20"/>
          <w:szCs w:val="20"/>
          <w:lang w:val="en-US"/>
        </w:rPr>
        <w:t>&lt;&lt;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decrypted </w:t>
      </w:r>
      <w:r w:rsidRPr="0016673E">
        <w:rPr>
          <w:rFonts w:ascii="Cascadia Mono" w:hAnsi="Cascadia Mono" w:cs="Cascadia Mono"/>
          <w:color w:val="008080"/>
          <w:sz w:val="20"/>
          <w:szCs w:val="20"/>
          <w:lang w:val="en-US"/>
        </w:rPr>
        <w:t>&lt;&lt;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r w:rsidRPr="0016673E">
        <w:rPr>
          <w:rFonts w:ascii="Cascadia Mono" w:hAnsi="Cascadia Mono" w:cs="Cascadia Mono"/>
          <w:color w:val="A31515"/>
          <w:sz w:val="20"/>
          <w:szCs w:val="20"/>
          <w:lang w:val="en-US"/>
        </w:rPr>
        <w:t>'\n'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;</w:t>
      </w:r>
    </w:p>
    <w:p w14:paraId="46827609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</w:t>
      </w:r>
      <w:proofErr w:type="spellStart"/>
      <w:r w:rsidRPr="0016673E">
        <w:rPr>
          <w:rFonts w:ascii="Cascadia Mono" w:hAnsi="Cascadia Mono" w:cs="Cascadia Mono"/>
          <w:color w:val="0000FF"/>
          <w:sz w:val="20"/>
          <w:szCs w:val="20"/>
        </w:rPr>
        <w:t>return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</w:rPr>
        <w:t xml:space="preserve"> 0;</w:t>
      </w:r>
    </w:p>
    <w:p w14:paraId="15F7215F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</w:rPr>
        <w:t>}</w:t>
      </w:r>
    </w:p>
    <w:p w14:paraId="007C4D8E" w14:textId="15736D1C" w:rsidR="0016673E" w:rsidRDefault="0016673E" w:rsidP="0016673E">
      <w:pPr>
        <w:spacing w:after="0" w:line="240" w:lineRule="auto"/>
        <w:rPr>
          <w:rFonts w:ascii="Times New Roman" w:hAnsi="Times New Roman" w:cs="Times New Roman"/>
          <w:b/>
          <w:bCs/>
          <w:sz w:val="20"/>
          <w:szCs w:val="20"/>
          <w:lang w:val="en-US"/>
        </w:rPr>
      </w:pPr>
    </w:p>
    <w:p w14:paraId="082D913C" w14:textId="5017D1A2" w:rsidR="0016673E" w:rsidRPr="0016673E" w:rsidRDefault="0016673E" w:rsidP="0016673E">
      <w:pPr>
        <w:spacing w:after="0" w:line="240" w:lineRule="auto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16673E">
        <w:rPr>
          <w:rFonts w:ascii="Times New Roman" w:hAnsi="Times New Roman" w:cs="Times New Roman"/>
          <w:b/>
          <w:bCs/>
          <w:sz w:val="28"/>
          <w:szCs w:val="28"/>
          <w:lang w:val="en-US"/>
        </w:rPr>
        <w:t>Task2.cpp</w:t>
      </w:r>
    </w:p>
    <w:p w14:paraId="3EAE0E1F" w14:textId="48BEA3B8" w:rsidR="0016673E" w:rsidRPr="0016673E" w:rsidRDefault="0016673E" w:rsidP="0016673E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0"/>
          <w:szCs w:val="20"/>
        </w:rPr>
      </w:pPr>
    </w:p>
    <w:p w14:paraId="6223DA36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808080"/>
          <w:sz w:val="20"/>
          <w:szCs w:val="20"/>
          <w:lang w:val="en-US"/>
        </w:rPr>
        <w:t>#include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r w:rsidRPr="0016673E">
        <w:rPr>
          <w:rFonts w:ascii="Cascadia Mono" w:hAnsi="Cascadia Mono" w:cs="Cascadia Mono"/>
          <w:color w:val="A31515"/>
          <w:sz w:val="20"/>
          <w:szCs w:val="20"/>
          <w:lang w:val="en-US"/>
        </w:rPr>
        <w:t>&lt;iostream&gt;</w:t>
      </w:r>
    </w:p>
    <w:p w14:paraId="147745DA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808080"/>
          <w:sz w:val="20"/>
          <w:szCs w:val="20"/>
          <w:lang w:val="en-US"/>
        </w:rPr>
        <w:t>#include</w:t>
      </w:r>
      <w:r w:rsidRPr="0016673E">
        <w:rPr>
          <w:rFonts w:ascii="Cascadia Mono" w:hAnsi="Cascadia Mono" w:cs="Cascadia Mono"/>
          <w:color w:val="A31515"/>
          <w:sz w:val="20"/>
          <w:szCs w:val="20"/>
          <w:lang w:val="en-US"/>
        </w:rPr>
        <w:t>&lt;string&gt;</w:t>
      </w:r>
    </w:p>
    <w:p w14:paraId="3EBF75D1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808080"/>
          <w:sz w:val="20"/>
          <w:szCs w:val="20"/>
          <w:lang w:val="en-US"/>
        </w:rPr>
        <w:t>#include</w:t>
      </w:r>
      <w:r w:rsidRPr="0016673E">
        <w:rPr>
          <w:rFonts w:ascii="Cascadia Mono" w:hAnsi="Cascadia Mono" w:cs="Cascadia Mono"/>
          <w:color w:val="A31515"/>
          <w:sz w:val="20"/>
          <w:szCs w:val="20"/>
          <w:lang w:val="en-US"/>
        </w:rPr>
        <w:t>&lt;fstream&gt;</w:t>
      </w:r>
    </w:p>
    <w:p w14:paraId="5217A08D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808080"/>
          <w:sz w:val="20"/>
          <w:szCs w:val="20"/>
          <w:lang w:val="en-US"/>
        </w:rPr>
        <w:t>#include</w:t>
      </w:r>
      <w:r w:rsidRPr="0016673E">
        <w:rPr>
          <w:rFonts w:ascii="Cascadia Mono" w:hAnsi="Cascadia Mono" w:cs="Cascadia Mono"/>
          <w:color w:val="A31515"/>
          <w:sz w:val="20"/>
          <w:szCs w:val="20"/>
          <w:lang w:val="en-US"/>
        </w:rPr>
        <w:t>&lt;iomanip&gt;</w:t>
      </w:r>
    </w:p>
    <w:p w14:paraId="6F7721F4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808080"/>
          <w:sz w:val="20"/>
          <w:szCs w:val="20"/>
          <w:lang w:val="en-US"/>
        </w:rPr>
        <w:t>#include</w:t>
      </w:r>
      <w:r w:rsidRPr="0016673E">
        <w:rPr>
          <w:rFonts w:ascii="Cascadia Mono" w:hAnsi="Cascadia Mono" w:cs="Cascadia Mono"/>
          <w:color w:val="A31515"/>
          <w:sz w:val="20"/>
          <w:szCs w:val="20"/>
          <w:lang w:val="en-US"/>
        </w:rPr>
        <w:t>&lt;Windows.h&gt;</w:t>
      </w:r>
    </w:p>
    <w:p w14:paraId="485E7A96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FF"/>
          <w:sz w:val="20"/>
          <w:szCs w:val="20"/>
          <w:lang w:val="en-US"/>
        </w:rPr>
        <w:t>using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r w:rsidRPr="0016673E">
        <w:rPr>
          <w:rFonts w:ascii="Cascadia Mono" w:hAnsi="Cascadia Mono" w:cs="Cascadia Mono"/>
          <w:color w:val="0000FF"/>
          <w:sz w:val="20"/>
          <w:szCs w:val="20"/>
          <w:lang w:val="en-US"/>
        </w:rPr>
        <w:t>namespace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std;</w:t>
      </w:r>
    </w:p>
    <w:p w14:paraId="6B91AA86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FF"/>
          <w:sz w:val="20"/>
          <w:szCs w:val="20"/>
          <w:lang w:val="en-US"/>
        </w:rPr>
        <w:t>const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r w:rsidRPr="0016673E">
        <w:rPr>
          <w:rFonts w:ascii="Cascadia Mono" w:hAnsi="Cascadia Mono" w:cs="Cascadia Mono"/>
          <w:color w:val="0000FF"/>
          <w:sz w:val="20"/>
          <w:szCs w:val="20"/>
          <w:lang w:val="en-US"/>
        </w:rPr>
        <w:t>int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letter_count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= 26, 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first_lower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= 97, 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first_upper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= 65;</w:t>
      </w:r>
    </w:p>
    <w:p w14:paraId="4E47D54F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FF"/>
          <w:sz w:val="20"/>
          <w:szCs w:val="20"/>
          <w:lang w:val="en-US"/>
        </w:rPr>
        <w:t>const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r w:rsidRPr="0016673E">
        <w:rPr>
          <w:rFonts w:ascii="Cascadia Mono" w:hAnsi="Cascadia Mono" w:cs="Cascadia Mono"/>
          <w:color w:val="0000FF"/>
          <w:sz w:val="20"/>
          <w:szCs w:val="20"/>
          <w:lang w:val="en-US"/>
        </w:rPr>
        <w:t>char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* filename = </w:t>
      </w:r>
      <w:r w:rsidRPr="0016673E">
        <w:rPr>
          <w:rFonts w:ascii="Cascadia Mono" w:hAnsi="Cascadia Mono" w:cs="Cascadia Mono"/>
          <w:color w:val="A31515"/>
          <w:sz w:val="20"/>
          <w:szCs w:val="20"/>
          <w:lang w:val="en-US"/>
        </w:rPr>
        <w:t>"C:\\Users\\avdot\\Desktop\\3Cource\\6Round\\ISOB\\LabWorks\\LabWork1\\orig_text.txt"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;</w:t>
      </w:r>
    </w:p>
    <w:p w14:paraId="34CF10A4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2B91AF"/>
          <w:sz w:val="20"/>
          <w:szCs w:val="20"/>
          <w:lang w:val="en-US"/>
        </w:rPr>
        <w:t>string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encrypt_</w:t>
      </w:r>
      <w:proofErr w:type="gram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text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(</w:t>
      </w:r>
      <w:proofErr w:type="gramEnd"/>
      <w:r w:rsidRPr="0016673E">
        <w:rPr>
          <w:rFonts w:ascii="Cascadia Mono" w:hAnsi="Cascadia Mono" w:cs="Cascadia Mono"/>
          <w:color w:val="2B91AF"/>
          <w:sz w:val="20"/>
          <w:szCs w:val="20"/>
          <w:lang w:val="en-US"/>
        </w:rPr>
        <w:t>string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&amp; </w:t>
      </w:r>
      <w:r w:rsidRPr="0016673E">
        <w:rPr>
          <w:rFonts w:ascii="Cascadia Mono" w:hAnsi="Cascadia Mono" w:cs="Cascadia Mono"/>
          <w:color w:val="808080"/>
          <w:sz w:val="20"/>
          <w:szCs w:val="20"/>
          <w:lang w:val="en-US"/>
        </w:rPr>
        <w:t>text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, </w:t>
      </w:r>
      <w:r w:rsidRPr="0016673E">
        <w:rPr>
          <w:rFonts w:ascii="Cascadia Mono" w:hAnsi="Cascadia Mono" w:cs="Cascadia Mono"/>
          <w:color w:val="2B91AF"/>
          <w:sz w:val="20"/>
          <w:szCs w:val="20"/>
          <w:lang w:val="en-US"/>
        </w:rPr>
        <w:t>string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&amp; </w:t>
      </w:r>
      <w:proofErr w:type="spellStart"/>
      <w:r w:rsidRPr="0016673E">
        <w:rPr>
          <w:rFonts w:ascii="Cascadia Mono" w:hAnsi="Cascadia Mono" w:cs="Cascadia Mono"/>
          <w:color w:val="808080"/>
          <w:sz w:val="20"/>
          <w:szCs w:val="20"/>
          <w:lang w:val="en-US"/>
        </w:rPr>
        <w:t>key_word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)</w:t>
      </w:r>
    </w:p>
    <w:p w14:paraId="06BE2E5C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{</w:t>
      </w:r>
    </w:p>
    <w:p w14:paraId="49053D8A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</w:t>
      </w:r>
      <w:r w:rsidRPr="0016673E">
        <w:rPr>
          <w:rFonts w:ascii="Cascadia Mono" w:hAnsi="Cascadia Mono" w:cs="Cascadia Mono"/>
          <w:color w:val="2B91AF"/>
          <w:sz w:val="20"/>
          <w:szCs w:val="20"/>
          <w:lang w:val="en-US"/>
        </w:rPr>
        <w:t>string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cipher = </w:t>
      </w:r>
      <w:r w:rsidRPr="0016673E">
        <w:rPr>
          <w:rFonts w:ascii="Cascadia Mono" w:hAnsi="Cascadia Mono" w:cs="Cascadia Mono"/>
          <w:color w:val="A31515"/>
          <w:sz w:val="20"/>
          <w:szCs w:val="20"/>
          <w:lang w:val="en-US"/>
        </w:rPr>
        <w:t>""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;</w:t>
      </w:r>
    </w:p>
    <w:p w14:paraId="6916A0DC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</w:t>
      </w:r>
      <w:r w:rsidRPr="0016673E">
        <w:rPr>
          <w:rFonts w:ascii="Cascadia Mono" w:hAnsi="Cascadia Mono" w:cs="Cascadia Mono"/>
          <w:color w:val="0000FF"/>
          <w:sz w:val="20"/>
          <w:szCs w:val="20"/>
          <w:lang w:val="en-US"/>
        </w:rPr>
        <w:t>int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text_size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= </w:t>
      </w:r>
      <w:proofErr w:type="spellStart"/>
      <w:proofErr w:type="gramStart"/>
      <w:r w:rsidRPr="0016673E">
        <w:rPr>
          <w:rFonts w:ascii="Cascadia Mono" w:hAnsi="Cascadia Mono" w:cs="Cascadia Mono"/>
          <w:color w:val="808080"/>
          <w:sz w:val="20"/>
          <w:szCs w:val="20"/>
          <w:lang w:val="en-US"/>
        </w:rPr>
        <w:t>text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.size</w:t>
      </w:r>
      <w:proofErr w:type="spellEnd"/>
      <w:proofErr w:type="gram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(), 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key_word_size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= </w:t>
      </w:r>
      <w:proofErr w:type="spellStart"/>
      <w:r w:rsidRPr="0016673E">
        <w:rPr>
          <w:rFonts w:ascii="Cascadia Mono" w:hAnsi="Cascadia Mono" w:cs="Cascadia Mono"/>
          <w:color w:val="808080"/>
          <w:sz w:val="20"/>
          <w:szCs w:val="20"/>
          <w:lang w:val="en-US"/>
        </w:rPr>
        <w:t>key_word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.size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();</w:t>
      </w:r>
    </w:p>
    <w:p w14:paraId="24260DF0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</w:t>
      </w:r>
      <w:r w:rsidRPr="0016673E">
        <w:rPr>
          <w:rFonts w:ascii="Cascadia Mono" w:hAnsi="Cascadia Mono" w:cs="Cascadia Mono"/>
          <w:color w:val="0000FF"/>
          <w:sz w:val="20"/>
          <w:szCs w:val="20"/>
          <w:lang w:val="en-US"/>
        </w:rPr>
        <w:t>for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(</w:t>
      </w:r>
      <w:r w:rsidRPr="0016673E">
        <w:rPr>
          <w:rFonts w:ascii="Cascadia Mono" w:hAnsi="Cascadia Mono" w:cs="Cascadia Mono"/>
          <w:color w:val="0000FF"/>
          <w:sz w:val="20"/>
          <w:szCs w:val="20"/>
          <w:lang w:val="en-US"/>
        </w:rPr>
        <w:t>int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i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= 0; 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i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&lt; 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text_size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; ++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i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) {</w:t>
      </w:r>
    </w:p>
    <w:p w14:paraId="62F166E2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    </w:t>
      </w:r>
      <w:r w:rsidRPr="0016673E">
        <w:rPr>
          <w:rFonts w:ascii="Cascadia Mono" w:hAnsi="Cascadia Mono" w:cs="Cascadia Mono"/>
          <w:color w:val="0000FF"/>
          <w:sz w:val="20"/>
          <w:szCs w:val="20"/>
          <w:lang w:val="en-US"/>
        </w:rPr>
        <w:t>char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&amp; 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sym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= </w:t>
      </w:r>
      <w:r w:rsidRPr="0016673E">
        <w:rPr>
          <w:rFonts w:ascii="Cascadia Mono" w:hAnsi="Cascadia Mono" w:cs="Cascadia Mono"/>
          <w:color w:val="808080"/>
          <w:sz w:val="20"/>
          <w:szCs w:val="20"/>
          <w:lang w:val="en-US"/>
        </w:rPr>
        <w:t>text</w:t>
      </w:r>
      <w:r w:rsidRPr="0016673E">
        <w:rPr>
          <w:rFonts w:ascii="Cascadia Mono" w:hAnsi="Cascadia Mono" w:cs="Cascadia Mono"/>
          <w:color w:val="008080"/>
          <w:sz w:val="20"/>
          <w:szCs w:val="20"/>
          <w:lang w:val="en-US"/>
        </w:rPr>
        <w:t>[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i</w:t>
      </w:r>
      <w:proofErr w:type="spellEnd"/>
      <w:r w:rsidRPr="0016673E">
        <w:rPr>
          <w:rFonts w:ascii="Cascadia Mono" w:hAnsi="Cascadia Mono" w:cs="Cascadia Mono"/>
          <w:color w:val="008080"/>
          <w:sz w:val="20"/>
          <w:szCs w:val="20"/>
          <w:lang w:val="en-US"/>
        </w:rPr>
        <w:t>]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;</w:t>
      </w:r>
    </w:p>
    <w:p w14:paraId="6204DCDE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    </w:t>
      </w:r>
      <w:r w:rsidRPr="0016673E">
        <w:rPr>
          <w:rFonts w:ascii="Cascadia Mono" w:hAnsi="Cascadia Mono" w:cs="Cascadia Mono"/>
          <w:color w:val="0000FF"/>
          <w:sz w:val="20"/>
          <w:szCs w:val="20"/>
          <w:lang w:val="en-US"/>
        </w:rPr>
        <w:t>int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key_word_index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= 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i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% 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key_word_size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;</w:t>
      </w:r>
    </w:p>
    <w:p w14:paraId="6F9A18A5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    </w:t>
      </w:r>
      <w:r w:rsidRPr="0016673E">
        <w:rPr>
          <w:rFonts w:ascii="Cascadia Mono" w:hAnsi="Cascadia Mono" w:cs="Cascadia Mono"/>
          <w:color w:val="0000FF"/>
          <w:sz w:val="20"/>
          <w:szCs w:val="20"/>
          <w:lang w:val="en-US"/>
        </w:rPr>
        <w:t>int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shift = 0;</w:t>
      </w:r>
    </w:p>
    <w:p w14:paraId="05B076A5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    </w:t>
      </w:r>
      <w:r w:rsidRPr="0016673E">
        <w:rPr>
          <w:rFonts w:ascii="Cascadia Mono" w:hAnsi="Cascadia Mono" w:cs="Cascadia Mono"/>
          <w:color w:val="0000FF"/>
          <w:sz w:val="20"/>
          <w:szCs w:val="20"/>
          <w:lang w:val="en-US"/>
        </w:rPr>
        <w:t>if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(65 &lt;= </w:t>
      </w:r>
      <w:proofErr w:type="spellStart"/>
      <w:r w:rsidRPr="0016673E">
        <w:rPr>
          <w:rFonts w:ascii="Cascadia Mono" w:hAnsi="Cascadia Mono" w:cs="Cascadia Mono"/>
          <w:color w:val="808080"/>
          <w:sz w:val="20"/>
          <w:szCs w:val="20"/>
          <w:lang w:val="en-US"/>
        </w:rPr>
        <w:t>key_word</w:t>
      </w:r>
      <w:proofErr w:type="spellEnd"/>
      <w:r w:rsidRPr="0016673E">
        <w:rPr>
          <w:rFonts w:ascii="Cascadia Mono" w:hAnsi="Cascadia Mono" w:cs="Cascadia Mono"/>
          <w:color w:val="008080"/>
          <w:sz w:val="20"/>
          <w:szCs w:val="20"/>
          <w:lang w:val="en-US"/>
        </w:rPr>
        <w:t>[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key_word_index</w:t>
      </w:r>
      <w:proofErr w:type="spellEnd"/>
      <w:r w:rsidRPr="0016673E">
        <w:rPr>
          <w:rFonts w:ascii="Cascadia Mono" w:hAnsi="Cascadia Mono" w:cs="Cascadia Mono"/>
          <w:color w:val="008080"/>
          <w:sz w:val="20"/>
          <w:szCs w:val="20"/>
          <w:lang w:val="en-US"/>
        </w:rPr>
        <w:t>]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&amp;&amp; </w:t>
      </w:r>
      <w:proofErr w:type="spellStart"/>
      <w:r w:rsidRPr="0016673E">
        <w:rPr>
          <w:rFonts w:ascii="Cascadia Mono" w:hAnsi="Cascadia Mono" w:cs="Cascadia Mono"/>
          <w:color w:val="808080"/>
          <w:sz w:val="20"/>
          <w:szCs w:val="20"/>
          <w:lang w:val="en-US"/>
        </w:rPr>
        <w:t>key_word</w:t>
      </w:r>
      <w:proofErr w:type="spellEnd"/>
      <w:r w:rsidRPr="0016673E">
        <w:rPr>
          <w:rFonts w:ascii="Cascadia Mono" w:hAnsi="Cascadia Mono" w:cs="Cascadia Mono"/>
          <w:color w:val="008080"/>
          <w:sz w:val="20"/>
          <w:szCs w:val="20"/>
          <w:lang w:val="en-US"/>
        </w:rPr>
        <w:t>[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key_word_index</w:t>
      </w:r>
      <w:proofErr w:type="spellEnd"/>
      <w:r w:rsidRPr="0016673E">
        <w:rPr>
          <w:rFonts w:ascii="Cascadia Mono" w:hAnsi="Cascadia Mono" w:cs="Cascadia Mono"/>
          <w:color w:val="008080"/>
          <w:sz w:val="20"/>
          <w:szCs w:val="20"/>
          <w:lang w:val="en-US"/>
        </w:rPr>
        <w:t>]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&lt;= 90) {</w:t>
      </w:r>
    </w:p>
    <w:p w14:paraId="5DC43F6D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        shift = </w:t>
      </w:r>
      <w:r w:rsidRPr="0016673E">
        <w:rPr>
          <w:rFonts w:ascii="Cascadia Mono" w:hAnsi="Cascadia Mono" w:cs="Cascadia Mono"/>
          <w:color w:val="0000FF"/>
          <w:sz w:val="20"/>
          <w:szCs w:val="20"/>
          <w:lang w:val="en-US"/>
        </w:rPr>
        <w:t>int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(</w:t>
      </w:r>
      <w:proofErr w:type="spellStart"/>
      <w:r w:rsidRPr="0016673E">
        <w:rPr>
          <w:rFonts w:ascii="Cascadia Mono" w:hAnsi="Cascadia Mono" w:cs="Cascadia Mono"/>
          <w:color w:val="808080"/>
          <w:sz w:val="20"/>
          <w:szCs w:val="20"/>
          <w:lang w:val="en-US"/>
        </w:rPr>
        <w:t>key_word</w:t>
      </w:r>
      <w:proofErr w:type="spellEnd"/>
      <w:r w:rsidRPr="0016673E">
        <w:rPr>
          <w:rFonts w:ascii="Cascadia Mono" w:hAnsi="Cascadia Mono" w:cs="Cascadia Mono"/>
          <w:color w:val="008080"/>
          <w:sz w:val="20"/>
          <w:szCs w:val="20"/>
          <w:lang w:val="en-US"/>
        </w:rPr>
        <w:t>[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key_word_index</w:t>
      </w:r>
      <w:proofErr w:type="spellEnd"/>
      <w:r w:rsidRPr="0016673E">
        <w:rPr>
          <w:rFonts w:ascii="Cascadia Mono" w:hAnsi="Cascadia Mono" w:cs="Cascadia Mono"/>
          <w:color w:val="008080"/>
          <w:sz w:val="20"/>
          <w:szCs w:val="20"/>
          <w:lang w:val="en-US"/>
        </w:rPr>
        <w:t>]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) - 65;</w:t>
      </w:r>
    </w:p>
    <w:p w14:paraId="4CC22E3C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    }</w:t>
      </w:r>
    </w:p>
    <w:p w14:paraId="50749461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    </w:t>
      </w:r>
      <w:r w:rsidRPr="0016673E">
        <w:rPr>
          <w:rFonts w:ascii="Cascadia Mono" w:hAnsi="Cascadia Mono" w:cs="Cascadia Mono"/>
          <w:color w:val="0000FF"/>
          <w:sz w:val="20"/>
          <w:szCs w:val="20"/>
          <w:lang w:val="en-US"/>
        </w:rPr>
        <w:t>else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r w:rsidRPr="0016673E">
        <w:rPr>
          <w:rFonts w:ascii="Cascadia Mono" w:hAnsi="Cascadia Mono" w:cs="Cascadia Mono"/>
          <w:color w:val="0000FF"/>
          <w:sz w:val="20"/>
          <w:szCs w:val="20"/>
          <w:lang w:val="en-US"/>
        </w:rPr>
        <w:t>if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(97 &lt;= </w:t>
      </w:r>
      <w:proofErr w:type="spellStart"/>
      <w:r w:rsidRPr="0016673E">
        <w:rPr>
          <w:rFonts w:ascii="Cascadia Mono" w:hAnsi="Cascadia Mono" w:cs="Cascadia Mono"/>
          <w:color w:val="808080"/>
          <w:sz w:val="20"/>
          <w:szCs w:val="20"/>
          <w:lang w:val="en-US"/>
        </w:rPr>
        <w:t>key_word</w:t>
      </w:r>
      <w:proofErr w:type="spellEnd"/>
      <w:r w:rsidRPr="0016673E">
        <w:rPr>
          <w:rFonts w:ascii="Cascadia Mono" w:hAnsi="Cascadia Mono" w:cs="Cascadia Mono"/>
          <w:color w:val="008080"/>
          <w:sz w:val="20"/>
          <w:szCs w:val="20"/>
          <w:lang w:val="en-US"/>
        </w:rPr>
        <w:t>[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key_word_index</w:t>
      </w:r>
      <w:proofErr w:type="spellEnd"/>
      <w:r w:rsidRPr="0016673E">
        <w:rPr>
          <w:rFonts w:ascii="Cascadia Mono" w:hAnsi="Cascadia Mono" w:cs="Cascadia Mono"/>
          <w:color w:val="008080"/>
          <w:sz w:val="20"/>
          <w:szCs w:val="20"/>
          <w:lang w:val="en-US"/>
        </w:rPr>
        <w:t>]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&amp;&amp; </w:t>
      </w:r>
      <w:proofErr w:type="spellStart"/>
      <w:r w:rsidRPr="0016673E">
        <w:rPr>
          <w:rFonts w:ascii="Cascadia Mono" w:hAnsi="Cascadia Mono" w:cs="Cascadia Mono"/>
          <w:color w:val="808080"/>
          <w:sz w:val="20"/>
          <w:szCs w:val="20"/>
          <w:lang w:val="en-US"/>
        </w:rPr>
        <w:t>key_word</w:t>
      </w:r>
      <w:proofErr w:type="spellEnd"/>
      <w:r w:rsidRPr="0016673E">
        <w:rPr>
          <w:rFonts w:ascii="Cascadia Mono" w:hAnsi="Cascadia Mono" w:cs="Cascadia Mono"/>
          <w:color w:val="008080"/>
          <w:sz w:val="20"/>
          <w:szCs w:val="20"/>
          <w:lang w:val="en-US"/>
        </w:rPr>
        <w:t>[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key_word_index</w:t>
      </w:r>
      <w:proofErr w:type="spellEnd"/>
      <w:r w:rsidRPr="0016673E">
        <w:rPr>
          <w:rFonts w:ascii="Cascadia Mono" w:hAnsi="Cascadia Mono" w:cs="Cascadia Mono"/>
          <w:color w:val="008080"/>
          <w:sz w:val="20"/>
          <w:szCs w:val="20"/>
          <w:lang w:val="en-US"/>
        </w:rPr>
        <w:t>]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&lt;= 122) {</w:t>
      </w:r>
    </w:p>
    <w:p w14:paraId="236D2C40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        shift = </w:t>
      </w:r>
      <w:r w:rsidRPr="0016673E">
        <w:rPr>
          <w:rFonts w:ascii="Cascadia Mono" w:hAnsi="Cascadia Mono" w:cs="Cascadia Mono"/>
          <w:color w:val="0000FF"/>
          <w:sz w:val="20"/>
          <w:szCs w:val="20"/>
          <w:lang w:val="en-US"/>
        </w:rPr>
        <w:t>int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(</w:t>
      </w:r>
      <w:proofErr w:type="spellStart"/>
      <w:r w:rsidRPr="0016673E">
        <w:rPr>
          <w:rFonts w:ascii="Cascadia Mono" w:hAnsi="Cascadia Mono" w:cs="Cascadia Mono"/>
          <w:color w:val="808080"/>
          <w:sz w:val="20"/>
          <w:szCs w:val="20"/>
          <w:lang w:val="en-US"/>
        </w:rPr>
        <w:t>key_word</w:t>
      </w:r>
      <w:proofErr w:type="spellEnd"/>
      <w:r w:rsidRPr="0016673E">
        <w:rPr>
          <w:rFonts w:ascii="Cascadia Mono" w:hAnsi="Cascadia Mono" w:cs="Cascadia Mono"/>
          <w:color w:val="008080"/>
          <w:sz w:val="20"/>
          <w:szCs w:val="20"/>
          <w:lang w:val="en-US"/>
        </w:rPr>
        <w:t>[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key_word_index</w:t>
      </w:r>
      <w:proofErr w:type="spellEnd"/>
      <w:r w:rsidRPr="0016673E">
        <w:rPr>
          <w:rFonts w:ascii="Cascadia Mono" w:hAnsi="Cascadia Mono" w:cs="Cascadia Mono"/>
          <w:color w:val="008080"/>
          <w:sz w:val="20"/>
          <w:szCs w:val="20"/>
          <w:lang w:val="en-US"/>
        </w:rPr>
        <w:t>]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) - 97;</w:t>
      </w:r>
    </w:p>
    <w:p w14:paraId="2E475304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    }</w:t>
      </w:r>
    </w:p>
    <w:p w14:paraId="01488A09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lastRenderedPageBreak/>
        <w:t xml:space="preserve">        </w:t>
      </w:r>
      <w:r w:rsidRPr="0016673E">
        <w:rPr>
          <w:rFonts w:ascii="Cascadia Mono" w:hAnsi="Cascadia Mono" w:cs="Cascadia Mono"/>
          <w:color w:val="0000FF"/>
          <w:sz w:val="20"/>
          <w:szCs w:val="20"/>
          <w:lang w:val="en-US"/>
        </w:rPr>
        <w:t>if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(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isalpha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(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sym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)) {</w:t>
      </w:r>
    </w:p>
    <w:p w14:paraId="56E43CFB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        </w:t>
      </w:r>
      <w:r w:rsidRPr="0016673E">
        <w:rPr>
          <w:rFonts w:ascii="Cascadia Mono" w:hAnsi="Cascadia Mono" w:cs="Cascadia Mono"/>
          <w:color w:val="0000FF"/>
          <w:sz w:val="20"/>
          <w:szCs w:val="20"/>
          <w:lang w:val="en-US"/>
        </w:rPr>
        <w:t>if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(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isupper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(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sym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)) {</w:t>
      </w:r>
    </w:p>
    <w:p w14:paraId="0D044E7E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            cipher </w:t>
      </w:r>
      <w:r w:rsidRPr="0016673E">
        <w:rPr>
          <w:rFonts w:ascii="Cascadia Mono" w:hAnsi="Cascadia Mono" w:cs="Cascadia Mono"/>
          <w:color w:val="008080"/>
          <w:sz w:val="20"/>
          <w:szCs w:val="20"/>
          <w:lang w:val="en-US"/>
        </w:rPr>
        <w:t>+=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r w:rsidRPr="0016673E">
        <w:rPr>
          <w:rFonts w:ascii="Cascadia Mono" w:hAnsi="Cascadia Mono" w:cs="Cascadia Mono"/>
          <w:color w:val="0000FF"/>
          <w:sz w:val="20"/>
          <w:szCs w:val="20"/>
          <w:lang w:val="en-US"/>
        </w:rPr>
        <w:t>char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(</w:t>
      </w:r>
      <w:r w:rsidRPr="0016673E">
        <w:rPr>
          <w:rFonts w:ascii="Cascadia Mono" w:hAnsi="Cascadia Mono" w:cs="Cascadia Mono"/>
          <w:color w:val="0000FF"/>
          <w:sz w:val="20"/>
          <w:szCs w:val="20"/>
          <w:lang w:val="en-US"/>
        </w:rPr>
        <w:t>int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(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sym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)-65+</w:t>
      </w:r>
      <w:proofErr w:type="gram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shift)%</w:t>
      </w:r>
      <w:proofErr w:type="spellStart"/>
      <w:proofErr w:type="gram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letter_count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+ 65;</w:t>
      </w:r>
    </w:p>
    <w:p w14:paraId="7943E687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        }</w:t>
      </w:r>
    </w:p>
    <w:p w14:paraId="3CEFB012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        </w:t>
      </w:r>
      <w:r w:rsidRPr="0016673E">
        <w:rPr>
          <w:rFonts w:ascii="Cascadia Mono" w:hAnsi="Cascadia Mono" w:cs="Cascadia Mono"/>
          <w:color w:val="0000FF"/>
          <w:sz w:val="20"/>
          <w:szCs w:val="20"/>
          <w:lang w:val="en-US"/>
        </w:rPr>
        <w:t>else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{</w:t>
      </w:r>
    </w:p>
    <w:p w14:paraId="52427316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            cipher </w:t>
      </w:r>
      <w:r w:rsidRPr="0016673E">
        <w:rPr>
          <w:rFonts w:ascii="Cascadia Mono" w:hAnsi="Cascadia Mono" w:cs="Cascadia Mono"/>
          <w:color w:val="008080"/>
          <w:sz w:val="20"/>
          <w:szCs w:val="20"/>
          <w:lang w:val="en-US"/>
        </w:rPr>
        <w:t>+=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r w:rsidRPr="0016673E">
        <w:rPr>
          <w:rFonts w:ascii="Cascadia Mono" w:hAnsi="Cascadia Mono" w:cs="Cascadia Mono"/>
          <w:color w:val="0000FF"/>
          <w:sz w:val="20"/>
          <w:szCs w:val="20"/>
          <w:lang w:val="en-US"/>
        </w:rPr>
        <w:t>char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(</w:t>
      </w:r>
      <w:r w:rsidRPr="0016673E">
        <w:rPr>
          <w:rFonts w:ascii="Cascadia Mono" w:hAnsi="Cascadia Mono" w:cs="Cascadia Mono"/>
          <w:color w:val="0000FF"/>
          <w:sz w:val="20"/>
          <w:szCs w:val="20"/>
          <w:lang w:val="en-US"/>
        </w:rPr>
        <w:t>int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(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sym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)-97 + shift) % 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letter_count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+ 97;</w:t>
      </w:r>
    </w:p>
    <w:p w14:paraId="5A45F6F2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        }</w:t>
      </w:r>
    </w:p>
    <w:p w14:paraId="491F8797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    }</w:t>
      </w:r>
    </w:p>
    <w:p w14:paraId="59A1985A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    </w:t>
      </w:r>
      <w:r w:rsidRPr="0016673E">
        <w:rPr>
          <w:rFonts w:ascii="Cascadia Mono" w:hAnsi="Cascadia Mono" w:cs="Cascadia Mono"/>
          <w:color w:val="0000FF"/>
          <w:sz w:val="20"/>
          <w:szCs w:val="20"/>
          <w:lang w:val="en-US"/>
        </w:rPr>
        <w:t>else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{</w:t>
      </w:r>
    </w:p>
    <w:p w14:paraId="275E8F23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        cipher </w:t>
      </w:r>
      <w:r w:rsidRPr="0016673E">
        <w:rPr>
          <w:rFonts w:ascii="Cascadia Mono" w:hAnsi="Cascadia Mono" w:cs="Cascadia Mono"/>
          <w:color w:val="008080"/>
          <w:sz w:val="20"/>
          <w:szCs w:val="20"/>
          <w:lang w:val="en-US"/>
        </w:rPr>
        <w:t>+=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sym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;</w:t>
      </w:r>
    </w:p>
    <w:p w14:paraId="71A5EE67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    }</w:t>
      </w:r>
    </w:p>
    <w:p w14:paraId="05B7EA92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}</w:t>
      </w:r>
    </w:p>
    <w:p w14:paraId="7BAE8DF8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</w:t>
      </w:r>
      <w:r w:rsidRPr="0016673E">
        <w:rPr>
          <w:rFonts w:ascii="Cascadia Mono" w:hAnsi="Cascadia Mono" w:cs="Cascadia Mono"/>
          <w:color w:val="0000FF"/>
          <w:sz w:val="20"/>
          <w:szCs w:val="20"/>
          <w:lang w:val="en-US"/>
        </w:rPr>
        <w:t>return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cipher;</w:t>
      </w:r>
    </w:p>
    <w:p w14:paraId="7289665E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}</w:t>
      </w:r>
    </w:p>
    <w:p w14:paraId="1C2906FB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</w:p>
    <w:p w14:paraId="6CFD9523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2B91AF"/>
          <w:sz w:val="20"/>
          <w:szCs w:val="20"/>
          <w:lang w:val="en-US"/>
        </w:rPr>
        <w:t>string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decrypt_</w:t>
      </w:r>
      <w:proofErr w:type="gram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text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(</w:t>
      </w:r>
      <w:proofErr w:type="gramEnd"/>
      <w:r w:rsidRPr="0016673E">
        <w:rPr>
          <w:rFonts w:ascii="Cascadia Mono" w:hAnsi="Cascadia Mono" w:cs="Cascadia Mono"/>
          <w:color w:val="2B91AF"/>
          <w:sz w:val="20"/>
          <w:szCs w:val="20"/>
          <w:lang w:val="en-US"/>
        </w:rPr>
        <w:t>string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&amp; </w:t>
      </w:r>
      <w:r w:rsidRPr="0016673E">
        <w:rPr>
          <w:rFonts w:ascii="Cascadia Mono" w:hAnsi="Cascadia Mono" w:cs="Cascadia Mono"/>
          <w:color w:val="808080"/>
          <w:sz w:val="20"/>
          <w:szCs w:val="20"/>
          <w:lang w:val="en-US"/>
        </w:rPr>
        <w:t>cipher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, </w:t>
      </w:r>
      <w:r w:rsidRPr="0016673E">
        <w:rPr>
          <w:rFonts w:ascii="Cascadia Mono" w:hAnsi="Cascadia Mono" w:cs="Cascadia Mono"/>
          <w:color w:val="2B91AF"/>
          <w:sz w:val="20"/>
          <w:szCs w:val="20"/>
          <w:lang w:val="en-US"/>
        </w:rPr>
        <w:t>string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&amp; </w:t>
      </w:r>
      <w:proofErr w:type="spellStart"/>
      <w:r w:rsidRPr="0016673E">
        <w:rPr>
          <w:rFonts w:ascii="Cascadia Mono" w:hAnsi="Cascadia Mono" w:cs="Cascadia Mono"/>
          <w:color w:val="808080"/>
          <w:sz w:val="20"/>
          <w:szCs w:val="20"/>
          <w:lang w:val="en-US"/>
        </w:rPr>
        <w:t>key_word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)</w:t>
      </w:r>
    </w:p>
    <w:p w14:paraId="574F4444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{</w:t>
      </w:r>
    </w:p>
    <w:p w14:paraId="16FADBEB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</w:t>
      </w:r>
      <w:r w:rsidRPr="0016673E">
        <w:rPr>
          <w:rFonts w:ascii="Cascadia Mono" w:hAnsi="Cascadia Mono" w:cs="Cascadia Mono"/>
          <w:color w:val="2B91AF"/>
          <w:sz w:val="20"/>
          <w:szCs w:val="20"/>
          <w:lang w:val="en-US"/>
        </w:rPr>
        <w:t>string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decrypt_text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= </w:t>
      </w:r>
      <w:r w:rsidRPr="0016673E">
        <w:rPr>
          <w:rFonts w:ascii="Cascadia Mono" w:hAnsi="Cascadia Mono" w:cs="Cascadia Mono"/>
          <w:color w:val="A31515"/>
          <w:sz w:val="20"/>
          <w:szCs w:val="20"/>
          <w:lang w:val="en-US"/>
        </w:rPr>
        <w:t>""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;</w:t>
      </w:r>
    </w:p>
    <w:p w14:paraId="30D37979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</w:t>
      </w:r>
      <w:r w:rsidRPr="0016673E">
        <w:rPr>
          <w:rFonts w:ascii="Cascadia Mono" w:hAnsi="Cascadia Mono" w:cs="Cascadia Mono"/>
          <w:color w:val="0000FF"/>
          <w:sz w:val="20"/>
          <w:szCs w:val="20"/>
          <w:lang w:val="en-US"/>
        </w:rPr>
        <w:t>int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cipher_size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= </w:t>
      </w:r>
      <w:proofErr w:type="spellStart"/>
      <w:proofErr w:type="gramStart"/>
      <w:r w:rsidRPr="0016673E">
        <w:rPr>
          <w:rFonts w:ascii="Cascadia Mono" w:hAnsi="Cascadia Mono" w:cs="Cascadia Mono"/>
          <w:color w:val="808080"/>
          <w:sz w:val="20"/>
          <w:szCs w:val="20"/>
          <w:lang w:val="en-US"/>
        </w:rPr>
        <w:t>cipher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.size</w:t>
      </w:r>
      <w:proofErr w:type="spellEnd"/>
      <w:proofErr w:type="gram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(), 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key_word_size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= </w:t>
      </w:r>
      <w:proofErr w:type="spellStart"/>
      <w:r w:rsidRPr="0016673E">
        <w:rPr>
          <w:rFonts w:ascii="Cascadia Mono" w:hAnsi="Cascadia Mono" w:cs="Cascadia Mono"/>
          <w:color w:val="808080"/>
          <w:sz w:val="20"/>
          <w:szCs w:val="20"/>
          <w:lang w:val="en-US"/>
        </w:rPr>
        <w:t>key_word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.size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();</w:t>
      </w:r>
    </w:p>
    <w:p w14:paraId="3BE7EC27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</w:t>
      </w:r>
      <w:r w:rsidRPr="0016673E">
        <w:rPr>
          <w:rFonts w:ascii="Cascadia Mono" w:hAnsi="Cascadia Mono" w:cs="Cascadia Mono"/>
          <w:color w:val="0000FF"/>
          <w:sz w:val="20"/>
          <w:szCs w:val="20"/>
          <w:lang w:val="en-US"/>
        </w:rPr>
        <w:t>for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(</w:t>
      </w:r>
      <w:r w:rsidRPr="0016673E">
        <w:rPr>
          <w:rFonts w:ascii="Cascadia Mono" w:hAnsi="Cascadia Mono" w:cs="Cascadia Mono"/>
          <w:color w:val="0000FF"/>
          <w:sz w:val="20"/>
          <w:szCs w:val="20"/>
          <w:lang w:val="en-US"/>
        </w:rPr>
        <w:t>int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i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= 0; 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i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&lt; 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cipher_size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; ++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i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) {</w:t>
      </w:r>
    </w:p>
    <w:p w14:paraId="4B5B5BCD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    </w:t>
      </w:r>
      <w:r w:rsidRPr="0016673E">
        <w:rPr>
          <w:rFonts w:ascii="Cascadia Mono" w:hAnsi="Cascadia Mono" w:cs="Cascadia Mono"/>
          <w:color w:val="0000FF"/>
          <w:sz w:val="20"/>
          <w:szCs w:val="20"/>
          <w:lang w:val="en-US"/>
        </w:rPr>
        <w:t>char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&amp; 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sym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= </w:t>
      </w:r>
      <w:r w:rsidRPr="0016673E">
        <w:rPr>
          <w:rFonts w:ascii="Cascadia Mono" w:hAnsi="Cascadia Mono" w:cs="Cascadia Mono"/>
          <w:color w:val="808080"/>
          <w:sz w:val="20"/>
          <w:szCs w:val="20"/>
          <w:lang w:val="en-US"/>
        </w:rPr>
        <w:t>cipher</w:t>
      </w:r>
      <w:r w:rsidRPr="0016673E">
        <w:rPr>
          <w:rFonts w:ascii="Cascadia Mono" w:hAnsi="Cascadia Mono" w:cs="Cascadia Mono"/>
          <w:color w:val="008080"/>
          <w:sz w:val="20"/>
          <w:szCs w:val="20"/>
          <w:lang w:val="en-US"/>
        </w:rPr>
        <w:t>[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i</w:t>
      </w:r>
      <w:proofErr w:type="spellEnd"/>
      <w:r w:rsidRPr="0016673E">
        <w:rPr>
          <w:rFonts w:ascii="Cascadia Mono" w:hAnsi="Cascadia Mono" w:cs="Cascadia Mono"/>
          <w:color w:val="008080"/>
          <w:sz w:val="20"/>
          <w:szCs w:val="20"/>
          <w:lang w:val="en-US"/>
        </w:rPr>
        <w:t>]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;</w:t>
      </w:r>
    </w:p>
    <w:p w14:paraId="0ADD93D4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    </w:t>
      </w:r>
      <w:r w:rsidRPr="0016673E">
        <w:rPr>
          <w:rFonts w:ascii="Cascadia Mono" w:hAnsi="Cascadia Mono" w:cs="Cascadia Mono"/>
          <w:color w:val="0000FF"/>
          <w:sz w:val="20"/>
          <w:szCs w:val="20"/>
          <w:lang w:val="en-US"/>
        </w:rPr>
        <w:t>int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key_word_index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= 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i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% 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key_word_size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;</w:t>
      </w:r>
    </w:p>
    <w:p w14:paraId="717CE303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    </w:t>
      </w:r>
      <w:r w:rsidRPr="0016673E">
        <w:rPr>
          <w:rFonts w:ascii="Cascadia Mono" w:hAnsi="Cascadia Mono" w:cs="Cascadia Mono"/>
          <w:color w:val="0000FF"/>
          <w:sz w:val="20"/>
          <w:szCs w:val="20"/>
          <w:lang w:val="en-US"/>
        </w:rPr>
        <w:t>int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shift = 0;</w:t>
      </w:r>
    </w:p>
    <w:p w14:paraId="5F1DD05E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    </w:t>
      </w:r>
      <w:r w:rsidRPr="0016673E">
        <w:rPr>
          <w:rFonts w:ascii="Cascadia Mono" w:hAnsi="Cascadia Mono" w:cs="Cascadia Mono"/>
          <w:color w:val="0000FF"/>
          <w:sz w:val="20"/>
          <w:szCs w:val="20"/>
          <w:lang w:val="en-US"/>
        </w:rPr>
        <w:t>if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(65 &lt;= </w:t>
      </w:r>
      <w:proofErr w:type="spellStart"/>
      <w:r w:rsidRPr="0016673E">
        <w:rPr>
          <w:rFonts w:ascii="Cascadia Mono" w:hAnsi="Cascadia Mono" w:cs="Cascadia Mono"/>
          <w:color w:val="808080"/>
          <w:sz w:val="20"/>
          <w:szCs w:val="20"/>
          <w:lang w:val="en-US"/>
        </w:rPr>
        <w:t>key_word</w:t>
      </w:r>
      <w:proofErr w:type="spellEnd"/>
      <w:r w:rsidRPr="0016673E">
        <w:rPr>
          <w:rFonts w:ascii="Cascadia Mono" w:hAnsi="Cascadia Mono" w:cs="Cascadia Mono"/>
          <w:color w:val="008080"/>
          <w:sz w:val="20"/>
          <w:szCs w:val="20"/>
          <w:lang w:val="en-US"/>
        </w:rPr>
        <w:t>[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key_word_index</w:t>
      </w:r>
      <w:proofErr w:type="spellEnd"/>
      <w:r w:rsidRPr="0016673E">
        <w:rPr>
          <w:rFonts w:ascii="Cascadia Mono" w:hAnsi="Cascadia Mono" w:cs="Cascadia Mono"/>
          <w:color w:val="008080"/>
          <w:sz w:val="20"/>
          <w:szCs w:val="20"/>
          <w:lang w:val="en-US"/>
        </w:rPr>
        <w:t>]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&amp;&amp; </w:t>
      </w:r>
      <w:proofErr w:type="spellStart"/>
      <w:r w:rsidRPr="0016673E">
        <w:rPr>
          <w:rFonts w:ascii="Cascadia Mono" w:hAnsi="Cascadia Mono" w:cs="Cascadia Mono"/>
          <w:color w:val="808080"/>
          <w:sz w:val="20"/>
          <w:szCs w:val="20"/>
          <w:lang w:val="en-US"/>
        </w:rPr>
        <w:t>key_word</w:t>
      </w:r>
      <w:proofErr w:type="spellEnd"/>
      <w:r w:rsidRPr="0016673E">
        <w:rPr>
          <w:rFonts w:ascii="Cascadia Mono" w:hAnsi="Cascadia Mono" w:cs="Cascadia Mono"/>
          <w:color w:val="008080"/>
          <w:sz w:val="20"/>
          <w:szCs w:val="20"/>
          <w:lang w:val="en-US"/>
        </w:rPr>
        <w:t>[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key_word_index</w:t>
      </w:r>
      <w:proofErr w:type="spellEnd"/>
      <w:r w:rsidRPr="0016673E">
        <w:rPr>
          <w:rFonts w:ascii="Cascadia Mono" w:hAnsi="Cascadia Mono" w:cs="Cascadia Mono"/>
          <w:color w:val="008080"/>
          <w:sz w:val="20"/>
          <w:szCs w:val="20"/>
          <w:lang w:val="en-US"/>
        </w:rPr>
        <w:t>]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&lt;= 90) {</w:t>
      </w:r>
    </w:p>
    <w:p w14:paraId="15CF7DBE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        shift = </w:t>
      </w:r>
      <w:r w:rsidRPr="0016673E">
        <w:rPr>
          <w:rFonts w:ascii="Cascadia Mono" w:hAnsi="Cascadia Mono" w:cs="Cascadia Mono"/>
          <w:color w:val="0000FF"/>
          <w:sz w:val="20"/>
          <w:szCs w:val="20"/>
          <w:lang w:val="en-US"/>
        </w:rPr>
        <w:t>int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(</w:t>
      </w:r>
      <w:proofErr w:type="spellStart"/>
      <w:r w:rsidRPr="0016673E">
        <w:rPr>
          <w:rFonts w:ascii="Cascadia Mono" w:hAnsi="Cascadia Mono" w:cs="Cascadia Mono"/>
          <w:color w:val="808080"/>
          <w:sz w:val="20"/>
          <w:szCs w:val="20"/>
          <w:lang w:val="en-US"/>
        </w:rPr>
        <w:t>key_word</w:t>
      </w:r>
      <w:proofErr w:type="spellEnd"/>
      <w:r w:rsidRPr="0016673E">
        <w:rPr>
          <w:rFonts w:ascii="Cascadia Mono" w:hAnsi="Cascadia Mono" w:cs="Cascadia Mono"/>
          <w:color w:val="008080"/>
          <w:sz w:val="20"/>
          <w:szCs w:val="20"/>
          <w:lang w:val="en-US"/>
        </w:rPr>
        <w:t>[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key_word_index</w:t>
      </w:r>
      <w:proofErr w:type="spellEnd"/>
      <w:r w:rsidRPr="0016673E">
        <w:rPr>
          <w:rFonts w:ascii="Cascadia Mono" w:hAnsi="Cascadia Mono" w:cs="Cascadia Mono"/>
          <w:color w:val="008080"/>
          <w:sz w:val="20"/>
          <w:szCs w:val="20"/>
          <w:lang w:val="en-US"/>
        </w:rPr>
        <w:t>]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) - 65;</w:t>
      </w:r>
    </w:p>
    <w:p w14:paraId="5417A276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    }</w:t>
      </w:r>
    </w:p>
    <w:p w14:paraId="29C06ACD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    </w:t>
      </w:r>
      <w:r w:rsidRPr="0016673E">
        <w:rPr>
          <w:rFonts w:ascii="Cascadia Mono" w:hAnsi="Cascadia Mono" w:cs="Cascadia Mono"/>
          <w:color w:val="0000FF"/>
          <w:sz w:val="20"/>
          <w:szCs w:val="20"/>
          <w:lang w:val="en-US"/>
        </w:rPr>
        <w:t>else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r w:rsidRPr="0016673E">
        <w:rPr>
          <w:rFonts w:ascii="Cascadia Mono" w:hAnsi="Cascadia Mono" w:cs="Cascadia Mono"/>
          <w:color w:val="0000FF"/>
          <w:sz w:val="20"/>
          <w:szCs w:val="20"/>
          <w:lang w:val="en-US"/>
        </w:rPr>
        <w:t>if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(97 &lt;= </w:t>
      </w:r>
      <w:proofErr w:type="spellStart"/>
      <w:r w:rsidRPr="0016673E">
        <w:rPr>
          <w:rFonts w:ascii="Cascadia Mono" w:hAnsi="Cascadia Mono" w:cs="Cascadia Mono"/>
          <w:color w:val="808080"/>
          <w:sz w:val="20"/>
          <w:szCs w:val="20"/>
          <w:lang w:val="en-US"/>
        </w:rPr>
        <w:t>key_word</w:t>
      </w:r>
      <w:proofErr w:type="spellEnd"/>
      <w:r w:rsidRPr="0016673E">
        <w:rPr>
          <w:rFonts w:ascii="Cascadia Mono" w:hAnsi="Cascadia Mono" w:cs="Cascadia Mono"/>
          <w:color w:val="008080"/>
          <w:sz w:val="20"/>
          <w:szCs w:val="20"/>
          <w:lang w:val="en-US"/>
        </w:rPr>
        <w:t>[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key_word_index</w:t>
      </w:r>
      <w:proofErr w:type="spellEnd"/>
      <w:r w:rsidRPr="0016673E">
        <w:rPr>
          <w:rFonts w:ascii="Cascadia Mono" w:hAnsi="Cascadia Mono" w:cs="Cascadia Mono"/>
          <w:color w:val="008080"/>
          <w:sz w:val="20"/>
          <w:szCs w:val="20"/>
          <w:lang w:val="en-US"/>
        </w:rPr>
        <w:t>]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&amp;&amp; </w:t>
      </w:r>
      <w:proofErr w:type="spellStart"/>
      <w:r w:rsidRPr="0016673E">
        <w:rPr>
          <w:rFonts w:ascii="Cascadia Mono" w:hAnsi="Cascadia Mono" w:cs="Cascadia Mono"/>
          <w:color w:val="808080"/>
          <w:sz w:val="20"/>
          <w:szCs w:val="20"/>
          <w:lang w:val="en-US"/>
        </w:rPr>
        <w:t>key_word</w:t>
      </w:r>
      <w:proofErr w:type="spellEnd"/>
      <w:r w:rsidRPr="0016673E">
        <w:rPr>
          <w:rFonts w:ascii="Cascadia Mono" w:hAnsi="Cascadia Mono" w:cs="Cascadia Mono"/>
          <w:color w:val="008080"/>
          <w:sz w:val="20"/>
          <w:szCs w:val="20"/>
          <w:lang w:val="en-US"/>
        </w:rPr>
        <w:t>[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key_word_index</w:t>
      </w:r>
      <w:proofErr w:type="spellEnd"/>
      <w:r w:rsidRPr="0016673E">
        <w:rPr>
          <w:rFonts w:ascii="Cascadia Mono" w:hAnsi="Cascadia Mono" w:cs="Cascadia Mono"/>
          <w:color w:val="008080"/>
          <w:sz w:val="20"/>
          <w:szCs w:val="20"/>
          <w:lang w:val="en-US"/>
        </w:rPr>
        <w:t>]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&lt;= 122) {</w:t>
      </w:r>
    </w:p>
    <w:p w14:paraId="55CDFD75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        shift = </w:t>
      </w:r>
      <w:r w:rsidRPr="0016673E">
        <w:rPr>
          <w:rFonts w:ascii="Cascadia Mono" w:hAnsi="Cascadia Mono" w:cs="Cascadia Mono"/>
          <w:color w:val="0000FF"/>
          <w:sz w:val="20"/>
          <w:szCs w:val="20"/>
          <w:lang w:val="en-US"/>
        </w:rPr>
        <w:t>int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(</w:t>
      </w:r>
      <w:proofErr w:type="spellStart"/>
      <w:r w:rsidRPr="0016673E">
        <w:rPr>
          <w:rFonts w:ascii="Cascadia Mono" w:hAnsi="Cascadia Mono" w:cs="Cascadia Mono"/>
          <w:color w:val="808080"/>
          <w:sz w:val="20"/>
          <w:szCs w:val="20"/>
          <w:lang w:val="en-US"/>
        </w:rPr>
        <w:t>key_word</w:t>
      </w:r>
      <w:proofErr w:type="spellEnd"/>
      <w:r w:rsidRPr="0016673E">
        <w:rPr>
          <w:rFonts w:ascii="Cascadia Mono" w:hAnsi="Cascadia Mono" w:cs="Cascadia Mono"/>
          <w:color w:val="008080"/>
          <w:sz w:val="20"/>
          <w:szCs w:val="20"/>
          <w:lang w:val="en-US"/>
        </w:rPr>
        <w:t>[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key_word_index</w:t>
      </w:r>
      <w:proofErr w:type="spellEnd"/>
      <w:r w:rsidRPr="0016673E">
        <w:rPr>
          <w:rFonts w:ascii="Cascadia Mono" w:hAnsi="Cascadia Mono" w:cs="Cascadia Mono"/>
          <w:color w:val="008080"/>
          <w:sz w:val="20"/>
          <w:szCs w:val="20"/>
          <w:lang w:val="en-US"/>
        </w:rPr>
        <w:t>]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) - 97;</w:t>
      </w:r>
    </w:p>
    <w:p w14:paraId="5A815A2D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    }</w:t>
      </w:r>
    </w:p>
    <w:p w14:paraId="2F6D6709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    </w:t>
      </w:r>
      <w:r w:rsidRPr="0016673E">
        <w:rPr>
          <w:rFonts w:ascii="Cascadia Mono" w:hAnsi="Cascadia Mono" w:cs="Cascadia Mono"/>
          <w:color w:val="0000FF"/>
          <w:sz w:val="20"/>
          <w:szCs w:val="20"/>
          <w:lang w:val="en-US"/>
        </w:rPr>
        <w:t>if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(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isalpha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(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sym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)) {</w:t>
      </w:r>
    </w:p>
    <w:p w14:paraId="13169352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        </w:t>
      </w:r>
      <w:r w:rsidRPr="0016673E">
        <w:rPr>
          <w:rFonts w:ascii="Cascadia Mono" w:hAnsi="Cascadia Mono" w:cs="Cascadia Mono"/>
          <w:color w:val="0000FF"/>
          <w:sz w:val="20"/>
          <w:szCs w:val="20"/>
          <w:lang w:val="en-US"/>
        </w:rPr>
        <w:t>if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(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isupper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(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sym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)) {</w:t>
      </w:r>
    </w:p>
    <w:p w14:paraId="641E7C77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            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decrypt_text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r w:rsidRPr="0016673E">
        <w:rPr>
          <w:rFonts w:ascii="Cascadia Mono" w:hAnsi="Cascadia Mono" w:cs="Cascadia Mono"/>
          <w:color w:val="008080"/>
          <w:sz w:val="20"/>
          <w:szCs w:val="20"/>
          <w:lang w:val="en-US"/>
        </w:rPr>
        <w:t>+=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r w:rsidRPr="0016673E">
        <w:rPr>
          <w:rFonts w:ascii="Cascadia Mono" w:hAnsi="Cascadia Mono" w:cs="Cascadia Mono"/>
          <w:color w:val="0000FF"/>
          <w:sz w:val="20"/>
          <w:szCs w:val="20"/>
          <w:lang w:val="en-US"/>
        </w:rPr>
        <w:t>char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(</w:t>
      </w:r>
      <w:r w:rsidRPr="0016673E">
        <w:rPr>
          <w:rFonts w:ascii="Cascadia Mono" w:hAnsi="Cascadia Mono" w:cs="Cascadia Mono"/>
          <w:color w:val="0000FF"/>
          <w:sz w:val="20"/>
          <w:szCs w:val="20"/>
          <w:lang w:val="en-US"/>
        </w:rPr>
        <w:t>int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(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sym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) - 65 + 26 - shift) % 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letter_count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+ 65;</w:t>
      </w:r>
    </w:p>
    <w:p w14:paraId="0099CC9B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        }</w:t>
      </w:r>
    </w:p>
    <w:p w14:paraId="274B14F3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        </w:t>
      </w:r>
      <w:r w:rsidRPr="0016673E">
        <w:rPr>
          <w:rFonts w:ascii="Cascadia Mono" w:hAnsi="Cascadia Mono" w:cs="Cascadia Mono"/>
          <w:color w:val="0000FF"/>
          <w:sz w:val="20"/>
          <w:szCs w:val="20"/>
          <w:lang w:val="en-US"/>
        </w:rPr>
        <w:t>else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{</w:t>
      </w:r>
    </w:p>
    <w:p w14:paraId="066F826D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            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decrypt_text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r w:rsidRPr="0016673E">
        <w:rPr>
          <w:rFonts w:ascii="Cascadia Mono" w:hAnsi="Cascadia Mono" w:cs="Cascadia Mono"/>
          <w:color w:val="008080"/>
          <w:sz w:val="20"/>
          <w:szCs w:val="20"/>
          <w:lang w:val="en-US"/>
        </w:rPr>
        <w:t>+=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r w:rsidRPr="0016673E">
        <w:rPr>
          <w:rFonts w:ascii="Cascadia Mono" w:hAnsi="Cascadia Mono" w:cs="Cascadia Mono"/>
          <w:color w:val="0000FF"/>
          <w:sz w:val="20"/>
          <w:szCs w:val="20"/>
          <w:lang w:val="en-US"/>
        </w:rPr>
        <w:t>char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(</w:t>
      </w:r>
      <w:r w:rsidRPr="0016673E">
        <w:rPr>
          <w:rFonts w:ascii="Cascadia Mono" w:hAnsi="Cascadia Mono" w:cs="Cascadia Mono"/>
          <w:color w:val="0000FF"/>
          <w:sz w:val="20"/>
          <w:szCs w:val="20"/>
          <w:lang w:val="en-US"/>
        </w:rPr>
        <w:t>int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(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sym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) - 97 +26- shift) % 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letter_count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+ 97;</w:t>
      </w:r>
    </w:p>
    <w:p w14:paraId="7EEB4DE6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        }</w:t>
      </w:r>
    </w:p>
    <w:p w14:paraId="24185EE3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    }</w:t>
      </w:r>
    </w:p>
    <w:p w14:paraId="55FD031B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    </w:t>
      </w:r>
      <w:r w:rsidRPr="0016673E">
        <w:rPr>
          <w:rFonts w:ascii="Cascadia Mono" w:hAnsi="Cascadia Mono" w:cs="Cascadia Mono"/>
          <w:color w:val="0000FF"/>
          <w:sz w:val="20"/>
          <w:szCs w:val="20"/>
          <w:lang w:val="en-US"/>
        </w:rPr>
        <w:t>else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{</w:t>
      </w:r>
    </w:p>
    <w:p w14:paraId="666CF813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        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decrypt_text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r w:rsidRPr="0016673E">
        <w:rPr>
          <w:rFonts w:ascii="Cascadia Mono" w:hAnsi="Cascadia Mono" w:cs="Cascadia Mono"/>
          <w:color w:val="008080"/>
          <w:sz w:val="20"/>
          <w:szCs w:val="20"/>
          <w:lang w:val="en-US"/>
        </w:rPr>
        <w:t>+=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sym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;</w:t>
      </w:r>
    </w:p>
    <w:p w14:paraId="7D75E5DD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    }</w:t>
      </w:r>
    </w:p>
    <w:p w14:paraId="2F003DE1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}</w:t>
      </w:r>
    </w:p>
    <w:p w14:paraId="3752BE79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</w:t>
      </w:r>
      <w:r w:rsidRPr="0016673E">
        <w:rPr>
          <w:rFonts w:ascii="Cascadia Mono" w:hAnsi="Cascadia Mono" w:cs="Cascadia Mono"/>
          <w:color w:val="0000FF"/>
          <w:sz w:val="20"/>
          <w:szCs w:val="20"/>
          <w:lang w:val="en-US"/>
        </w:rPr>
        <w:t>return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decrypt_text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;</w:t>
      </w:r>
    </w:p>
    <w:p w14:paraId="7C620AB6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}</w:t>
      </w:r>
    </w:p>
    <w:p w14:paraId="5841D164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2B91AF"/>
          <w:sz w:val="20"/>
          <w:szCs w:val="20"/>
          <w:lang w:val="en-US"/>
        </w:rPr>
        <w:t>string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read_from_</w:t>
      </w:r>
      <w:proofErr w:type="gram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file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(</w:t>
      </w:r>
      <w:proofErr w:type="gramEnd"/>
      <w:r w:rsidRPr="0016673E">
        <w:rPr>
          <w:rFonts w:ascii="Cascadia Mono" w:hAnsi="Cascadia Mono" w:cs="Cascadia Mono"/>
          <w:color w:val="2B91AF"/>
          <w:sz w:val="20"/>
          <w:szCs w:val="20"/>
          <w:lang w:val="en-US"/>
        </w:rPr>
        <w:t>string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&amp;&amp; </w:t>
      </w:r>
      <w:r w:rsidRPr="0016673E">
        <w:rPr>
          <w:rFonts w:ascii="Cascadia Mono" w:hAnsi="Cascadia Mono" w:cs="Cascadia Mono"/>
          <w:color w:val="808080"/>
          <w:sz w:val="20"/>
          <w:szCs w:val="20"/>
          <w:lang w:val="en-US"/>
        </w:rPr>
        <w:t>filename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) {</w:t>
      </w:r>
    </w:p>
    <w:p w14:paraId="700ACB1B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</w:t>
      </w:r>
      <w:proofErr w:type="spellStart"/>
      <w:r w:rsidRPr="0016673E">
        <w:rPr>
          <w:rFonts w:ascii="Cascadia Mono" w:hAnsi="Cascadia Mono" w:cs="Cascadia Mono"/>
          <w:color w:val="2B91AF"/>
          <w:sz w:val="20"/>
          <w:szCs w:val="20"/>
          <w:lang w:val="en-US"/>
        </w:rPr>
        <w:t>ifstream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inputFile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(</w:t>
      </w:r>
      <w:r w:rsidRPr="0016673E">
        <w:rPr>
          <w:rFonts w:ascii="Cascadia Mono" w:hAnsi="Cascadia Mono" w:cs="Cascadia Mono"/>
          <w:color w:val="808080"/>
          <w:sz w:val="20"/>
          <w:szCs w:val="20"/>
          <w:lang w:val="en-US"/>
        </w:rPr>
        <w:t>filename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);</w:t>
      </w:r>
    </w:p>
    <w:p w14:paraId="691ECC95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</w:t>
      </w:r>
      <w:r w:rsidRPr="0016673E">
        <w:rPr>
          <w:rFonts w:ascii="Cascadia Mono" w:hAnsi="Cascadia Mono" w:cs="Cascadia Mono"/>
          <w:color w:val="2B91AF"/>
          <w:sz w:val="20"/>
          <w:szCs w:val="20"/>
          <w:lang w:val="en-US"/>
        </w:rPr>
        <w:t>string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content = </w:t>
      </w:r>
      <w:r w:rsidRPr="0016673E">
        <w:rPr>
          <w:rFonts w:ascii="Cascadia Mono" w:hAnsi="Cascadia Mono" w:cs="Cascadia Mono"/>
          <w:color w:val="A31515"/>
          <w:sz w:val="20"/>
          <w:szCs w:val="20"/>
          <w:lang w:val="en-US"/>
        </w:rPr>
        <w:t>""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;</w:t>
      </w:r>
    </w:p>
    <w:p w14:paraId="5D9B610B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</w:t>
      </w:r>
      <w:r w:rsidRPr="0016673E">
        <w:rPr>
          <w:rFonts w:ascii="Cascadia Mono" w:hAnsi="Cascadia Mono" w:cs="Cascadia Mono"/>
          <w:color w:val="2B91AF"/>
          <w:sz w:val="20"/>
          <w:szCs w:val="20"/>
          <w:lang w:val="en-US"/>
        </w:rPr>
        <w:t>string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str;</w:t>
      </w:r>
    </w:p>
    <w:p w14:paraId="2CE6D8EF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</w:t>
      </w:r>
      <w:r w:rsidRPr="0016673E">
        <w:rPr>
          <w:rFonts w:ascii="Cascadia Mono" w:hAnsi="Cascadia Mono" w:cs="Cascadia Mono"/>
          <w:color w:val="0000FF"/>
          <w:sz w:val="20"/>
          <w:szCs w:val="20"/>
          <w:lang w:val="en-US"/>
        </w:rPr>
        <w:t>if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proofErr w:type="gram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(!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inputFile.is</w:t>
      </w:r>
      <w:proofErr w:type="gram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_open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()) {</w:t>
      </w:r>
    </w:p>
    <w:p w14:paraId="2F1D1EEB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    </w:t>
      </w:r>
      <w:proofErr w:type="gram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std::</w:t>
      </w:r>
      <w:proofErr w:type="spellStart"/>
      <w:proofErr w:type="gram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cerr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r w:rsidRPr="0016673E">
        <w:rPr>
          <w:rFonts w:ascii="Cascadia Mono" w:hAnsi="Cascadia Mono" w:cs="Cascadia Mono"/>
          <w:color w:val="008080"/>
          <w:sz w:val="20"/>
          <w:szCs w:val="20"/>
          <w:lang w:val="en-US"/>
        </w:rPr>
        <w:t>&lt;&lt;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r w:rsidRPr="0016673E">
        <w:rPr>
          <w:rFonts w:ascii="Cascadia Mono" w:hAnsi="Cascadia Mono" w:cs="Cascadia Mono"/>
          <w:color w:val="A31515"/>
          <w:sz w:val="20"/>
          <w:szCs w:val="20"/>
          <w:lang w:val="en-US"/>
        </w:rPr>
        <w:t>"Failed to read"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r w:rsidRPr="0016673E">
        <w:rPr>
          <w:rFonts w:ascii="Cascadia Mono" w:hAnsi="Cascadia Mono" w:cs="Cascadia Mono"/>
          <w:color w:val="008080"/>
          <w:sz w:val="20"/>
          <w:szCs w:val="20"/>
          <w:lang w:val="en-US"/>
        </w:rPr>
        <w:t>&lt;&lt;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r w:rsidRPr="0016673E">
        <w:rPr>
          <w:rFonts w:ascii="Cascadia Mono" w:hAnsi="Cascadia Mono" w:cs="Cascadia Mono"/>
          <w:color w:val="A31515"/>
          <w:sz w:val="20"/>
          <w:szCs w:val="20"/>
          <w:lang w:val="en-US"/>
        </w:rPr>
        <w:t>'\n'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;</w:t>
      </w:r>
    </w:p>
    <w:p w14:paraId="0B37EBE6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    </w:t>
      </w:r>
      <w:r w:rsidRPr="0016673E">
        <w:rPr>
          <w:rFonts w:ascii="Cascadia Mono" w:hAnsi="Cascadia Mono" w:cs="Cascadia Mono"/>
          <w:color w:val="0000FF"/>
          <w:sz w:val="20"/>
          <w:szCs w:val="20"/>
          <w:lang w:val="en-US"/>
        </w:rPr>
        <w:t>return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r w:rsidRPr="0016673E">
        <w:rPr>
          <w:rFonts w:ascii="Cascadia Mono" w:hAnsi="Cascadia Mono" w:cs="Cascadia Mono"/>
          <w:color w:val="A31515"/>
          <w:sz w:val="20"/>
          <w:szCs w:val="20"/>
          <w:lang w:val="en-US"/>
        </w:rPr>
        <w:t>""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;</w:t>
      </w:r>
    </w:p>
    <w:p w14:paraId="7B6197D0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}</w:t>
      </w:r>
    </w:p>
    <w:p w14:paraId="6A0A0EC8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</w:t>
      </w:r>
      <w:r w:rsidRPr="0016673E">
        <w:rPr>
          <w:rFonts w:ascii="Cascadia Mono" w:hAnsi="Cascadia Mono" w:cs="Cascadia Mono"/>
          <w:color w:val="0000FF"/>
          <w:sz w:val="20"/>
          <w:szCs w:val="20"/>
          <w:lang w:val="en-US"/>
        </w:rPr>
        <w:t>while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proofErr w:type="gram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(!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inputFile.eof</w:t>
      </w:r>
      <w:proofErr w:type="spellEnd"/>
      <w:proofErr w:type="gram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()) {</w:t>
      </w:r>
    </w:p>
    <w:p w14:paraId="1EE5F130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getline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inputFile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, str);</w:t>
      </w:r>
    </w:p>
    <w:p w14:paraId="766292CE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    content </w:t>
      </w:r>
      <w:r w:rsidRPr="0016673E">
        <w:rPr>
          <w:rFonts w:ascii="Cascadia Mono" w:hAnsi="Cascadia Mono" w:cs="Cascadia Mono"/>
          <w:color w:val="008080"/>
          <w:sz w:val="20"/>
          <w:szCs w:val="20"/>
          <w:lang w:val="en-US"/>
        </w:rPr>
        <w:t>+=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str;</w:t>
      </w:r>
    </w:p>
    <w:p w14:paraId="3EA6D6E8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}</w:t>
      </w:r>
    </w:p>
    <w:p w14:paraId="218F55AE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inputFile.close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();</w:t>
      </w:r>
    </w:p>
    <w:p w14:paraId="12D6AE0F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</w:t>
      </w:r>
      <w:r w:rsidRPr="0016673E">
        <w:rPr>
          <w:rFonts w:ascii="Cascadia Mono" w:hAnsi="Cascadia Mono" w:cs="Cascadia Mono"/>
          <w:color w:val="0000FF"/>
          <w:sz w:val="20"/>
          <w:szCs w:val="20"/>
          <w:lang w:val="en-US"/>
        </w:rPr>
        <w:t>return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content;</w:t>
      </w:r>
    </w:p>
    <w:p w14:paraId="50E0319E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}</w:t>
      </w:r>
    </w:p>
    <w:p w14:paraId="43DC4EC5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FF"/>
          <w:sz w:val="20"/>
          <w:szCs w:val="20"/>
          <w:lang w:val="en-US"/>
        </w:rPr>
        <w:t>int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proofErr w:type="gram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main(</w:t>
      </w:r>
      <w:proofErr w:type="gram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)</w:t>
      </w:r>
    </w:p>
    <w:p w14:paraId="75C6A345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lastRenderedPageBreak/>
        <w:t>{</w:t>
      </w:r>
    </w:p>
    <w:p w14:paraId="607287C0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SetConsoleTextAttribute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GetStdHandle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(</w:t>
      </w:r>
      <w:r w:rsidRPr="0016673E">
        <w:rPr>
          <w:rFonts w:ascii="Cascadia Mono" w:hAnsi="Cascadia Mono" w:cs="Cascadia Mono"/>
          <w:color w:val="6F008A"/>
          <w:sz w:val="20"/>
          <w:szCs w:val="20"/>
          <w:lang w:val="en-US"/>
        </w:rPr>
        <w:t>STD_OUTPUT_HANDLE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), 10);</w:t>
      </w:r>
    </w:p>
    <w:p w14:paraId="24CEA9FE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cout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r w:rsidRPr="0016673E">
        <w:rPr>
          <w:rFonts w:ascii="Cascadia Mono" w:hAnsi="Cascadia Mono" w:cs="Cascadia Mono"/>
          <w:color w:val="008080"/>
          <w:sz w:val="20"/>
          <w:szCs w:val="20"/>
          <w:lang w:val="en-US"/>
        </w:rPr>
        <w:t>&lt;&lt;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proofErr w:type="spellStart"/>
      <w:proofErr w:type="gram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setw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(</w:t>
      </w:r>
      <w:proofErr w:type="gram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10) </w:t>
      </w:r>
      <w:r w:rsidRPr="0016673E">
        <w:rPr>
          <w:rFonts w:ascii="Cascadia Mono" w:hAnsi="Cascadia Mono" w:cs="Cascadia Mono"/>
          <w:color w:val="008080"/>
          <w:sz w:val="20"/>
          <w:szCs w:val="20"/>
          <w:lang w:val="en-US"/>
        </w:rPr>
        <w:t>&lt;&lt;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r w:rsidRPr="0016673E">
        <w:rPr>
          <w:rFonts w:ascii="Cascadia Mono" w:hAnsi="Cascadia Mono" w:cs="Cascadia Mono"/>
          <w:color w:val="A31515"/>
          <w:sz w:val="20"/>
          <w:szCs w:val="20"/>
          <w:lang w:val="en-US"/>
        </w:rPr>
        <w:t>"</w:t>
      </w:r>
      <w:proofErr w:type="spellStart"/>
      <w:r w:rsidRPr="0016673E">
        <w:rPr>
          <w:rFonts w:ascii="Cascadia Mono" w:hAnsi="Cascadia Mono" w:cs="Cascadia Mono"/>
          <w:color w:val="A31515"/>
          <w:sz w:val="20"/>
          <w:szCs w:val="20"/>
          <w:lang w:val="en-US"/>
        </w:rPr>
        <w:t>Vigenere</w:t>
      </w:r>
      <w:proofErr w:type="spellEnd"/>
      <w:r w:rsidRPr="0016673E">
        <w:rPr>
          <w:rFonts w:ascii="Cascadia Mono" w:hAnsi="Cascadia Mono" w:cs="Cascadia Mono"/>
          <w:color w:val="A31515"/>
          <w:sz w:val="20"/>
          <w:szCs w:val="20"/>
          <w:lang w:val="en-US"/>
        </w:rPr>
        <w:t xml:space="preserve"> Cipher"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r w:rsidRPr="0016673E">
        <w:rPr>
          <w:rFonts w:ascii="Cascadia Mono" w:hAnsi="Cascadia Mono" w:cs="Cascadia Mono"/>
          <w:color w:val="008080"/>
          <w:sz w:val="20"/>
          <w:szCs w:val="20"/>
          <w:lang w:val="en-US"/>
        </w:rPr>
        <w:t>&lt;&lt;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r w:rsidRPr="0016673E">
        <w:rPr>
          <w:rFonts w:ascii="Cascadia Mono" w:hAnsi="Cascadia Mono" w:cs="Cascadia Mono"/>
          <w:color w:val="A31515"/>
          <w:sz w:val="20"/>
          <w:szCs w:val="20"/>
          <w:lang w:val="en-US"/>
        </w:rPr>
        <w:t>'\n'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;</w:t>
      </w:r>
    </w:p>
    <w:p w14:paraId="275C3590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</w:t>
      </w:r>
      <w:r w:rsidRPr="0016673E">
        <w:rPr>
          <w:rFonts w:ascii="Cascadia Mono" w:hAnsi="Cascadia Mono" w:cs="Cascadia Mono"/>
          <w:color w:val="2B91AF"/>
          <w:sz w:val="20"/>
          <w:szCs w:val="20"/>
          <w:lang w:val="en-US"/>
        </w:rPr>
        <w:t>string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original_text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= 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read_from_file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(filename);</w:t>
      </w:r>
    </w:p>
    <w:p w14:paraId="177FA94F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</w:t>
      </w:r>
      <w:r w:rsidRPr="0016673E">
        <w:rPr>
          <w:rFonts w:ascii="Cascadia Mono" w:hAnsi="Cascadia Mono" w:cs="Cascadia Mono"/>
          <w:color w:val="2B91AF"/>
          <w:sz w:val="20"/>
          <w:szCs w:val="20"/>
          <w:lang w:val="en-US"/>
        </w:rPr>
        <w:t>string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key_word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= </w:t>
      </w:r>
      <w:r w:rsidRPr="0016673E">
        <w:rPr>
          <w:rFonts w:ascii="Cascadia Mono" w:hAnsi="Cascadia Mono" w:cs="Cascadia Mono"/>
          <w:color w:val="A31515"/>
          <w:sz w:val="20"/>
          <w:szCs w:val="20"/>
          <w:lang w:val="en-US"/>
        </w:rPr>
        <w:t>"</w:t>
      </w:r>
      <w:proofErr w:type="spellStart"/>
      <w:r w:rsidRPr="0016673E">
        <w:rPr>
          <w:rFonts w:ascii="Cascadia Mono" w:hAnsi="Cascadia Mono" w:cs="Cascadia Mono"/>
          <w:color w:val="A31515"/>
          <w:sz w:val="20"/>
          <w:szCs w:val="20"/>
          <w:lang w:val="en-US"/>
        </w:rPr>
        <w:t>QWefeo</w:t>
      </w:r>
      <w:proofErr w:type="spellEnd"/>
      <w:r w:rsidRPr="0016673E">
        <w:rPr>
          <w:rFonts w:ascii="Cascadia Mono" w:hAnsi="Cascadia Mono" w:cs="Cascadia Mono"/>
          <w:color w:val="A31515"/>
          <w:sz w:val="20"/>
          <w:szCs w:val="20"/>
          <w:lang w:val="en-US"/>
        </w:rPr>
        <w:t>"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;</w:t>
      </w:r>
    </w:p>
    <w:p w14:paraId="178F06EE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cout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r w:rsidRPr="0016673E">
        <w:rPr>
          <w:rFonts w:ascii="Cascadia Mono" w:hAnsi="Cascadia Mono" w:cs="Cascadia Mono"/>
          <w:color w:val="008080"/>
          <w:sz w:val="20"/>
          <w:szCs w:val="20"/>
          <w:lang w:val="en-US"/>
        </w:rPr>
        <w:t>&lt;&lt;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r w:rsidRPr="0016673E">
        <w:rPr>
          <w:rFonts w:ascii="Cascadia Mono" w:hAnsi="Cascadia Mono" w:cs="Cascadia Mono"/>
          <w:color w:val="A31515"/>
          <w:sz w:val="20"/>
          <w:szCs w:val="20"/>
          <w:lang w:val="en-US"/>
        </w:rPr>
        <w:t>"Enter key\n"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;</w:t>
      </w:r>
    </w:p>
    <w:p w14:paraId="65099A05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getline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cin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, 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key_word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);</w:t>
      </w:r>
    </w:p>
    <w:p w14:paraId="3C66AF8C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cout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r w:rsidRPr="0016673E">
        <w:rPr>
          <w:rFonts w:ascii="Cascadia Mono" w:hAnsi="Cascadia Mono" w:cs="Cascadia Mono"/>
          <w:color w:val="008080"/>
          <w:sz w:val="20"/>
          <w:szCs w:val="20"/>
          <w:lang w:val="en-US"/>
        </w:rPr>
        <w:t>&lt;&lt;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r w:rsidRPr="0016673E">
        <w:rPr>
          <w:rFonts w:ascii="Cascadia Mono" w:hAnsi="Cascadia Mono" w:cs="Cascadia Mono"/>
          <w:color w:val="A31515"/>
          <w:sz w:val="20"/>
          <w:szCs w:val="20"/>
          <w:lang w:val="en-US"/>
        </w:rPr>
        <w:t>"Original Text: "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r w:rsidRPr="0016673E">
        <w:rPr>
          <w:rFonts w:ascii="Cascadia Mono" w:hAnsi="Cascadia Mono" w:cs="Cascadia Mono"/>
          <w:color w:val="008080"/>
          <w:sz w:val="20"/>
          <w:szCs w:val="20"/>
          <w:lang w:val="en-US"/>
        </w:rPr>
        <w:t>&lt;&lt;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original_text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r w:rsidRPr="0016673E">
        <w:rPr>
          <w:rFonts w:ascii="Cascadia Mono" w:hAnsi="Cascadia Mono" w:cs="Cascadia Mono"/>
          <w:color w:val="008080"/>
          <w:sz w:val="20"/>
          <w:szCs w:val="20"/>
          <w:lang w:val="en-US"/>
        </w:rPr>
        <w:t>&lt;&lt;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r w:rsidRPr="0016673E">
        <w:rPr>
          <w:rFonts w:ascii="Cascadia Mono" w:hAnsi="Cascadia Mono" w:cs="Cascadia Mono"/>
          <w:color w:val="A31515"/>
          <w:sz w:val="20"/>
          <w:szCs w:val="20"/>
          <w:lang w:val="en-US"/>
        </w:rPr>
        <w:t>"\n\n"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;</w:t>
      </w:r>
    </w:p>
    <w:p w14:paraId="4A695FC1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</w:t>
      </w:r>
      <w:r w:rsidRPr="0016673E">
        <w:rPr>
          <w:rFonts w:ascii="Cascadia Mono" w:hAnsi="Cascadia Mono" w:cs="Cascadia Mono"/>
          <w:color w:val="2B91AF"/>
          <w:sz w:val="20"/>
          <w:szCs w:val="20"/>
          <w:lang w:val="en-US"/>
        </w:rPr>
        <w:t>string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cipher = 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encrypt_</w:t>
      </w:r>
      <w:proofErr w:type="gram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text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original_text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, 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key_word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);</w:t>
      </w:r>
    </w:p>
    <w:p w14:paraId="478B5D68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cout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r w:rsidRPr="0016673E">
        <w:rPr>
          <w:rFonts w:ascii="Cascadia Mono" w:hAnsi="Cascadia Mono" w:cs="Cascadia Mono"/>
          <w:color w:val="008080"/>
          <w:sz w:val="20"/>
          <w:szCs w:val="20"/>
          <w:lang w:val="en-US"/>
        </w:rPr>
        <w:t>&lt;&lt;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r w:rsidRPr="0016673E">
        <w:rPr>
          <w:rFonts w:ascii="Cascadia Mono" w:hAnsi="Cascadia Mono" w:cs="Cascadia Mono"/>
          <w:color w:val="A31515"/>
          <w:sz w:val="20"/>
          <w:szCs w:val="20"/>
          <w:lang w:val="en-US"/>
        </w:rPr>
        <w:t>"Cipher: "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r w:rsidRPr="0016673E">
        <w:rPr>
          <w:rFonts w:ascii="Cascadia Mono" w:hAnsi="Cascadia Mono" w:cs="Cascadia Mono"/>
          <w:color w:val="008080"/>
          <w:sz w:val="20"/>
          <w:szCs w:val="20"/>
          <w:lang w:val="en-US"/>
        </w:rPr>
        <w:t>&lt;&lt;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cipher </w:t>
      </w:r>
      <w:r w:rsidRPr="0016673E">
        <w:rPr>
          <w:rFonts w:ascii="Cascadia Mono" w:hAnsi="Cascadia Mono" w:cs="Cascadia Mono"/>
          <w:color w:val="008080"/>
          <w:sz w:val="20"/>
          <w:szCs w:val="20"/>
          <w:lang w:val="en-US"/>
        </w:rPr>
        <w:t>&lt;&lt;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r w:rsidRPr="0016673E">
        <w:rPr>
          <w:rFonts w:ascii="Cascadia Mono" w:hAnsi="Cascadia Mono" w:cs="Cascadia Mono"/>
          <w:color w:val="A31515"/>
          <w:sz w:val="20"/>
          <w:szCs w:val="20"/>
          <w:lang w:val="en-US"/>
        </w:rPr>
        <w:t>"\n\n"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;</w:t>
      </w:r>
    </w:p>
    <w:p w14:paraId="488B4702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</w:t>
      </w:r>
      <w:r w:rsidRPr="0016673E">
        <w:rPr>
          <w:rFonts w:ascii="Cascadia Mono" w:hAnsi="Cascadia Mono" w:cs="Cascadia Mono"/>
          <w:color w:val="2B91AF"/>
          <w:sz w:val="20"/>
          <w:szCs w:val="20"/>
          <w:lang w:val="en-US"/>
        </w:rPr>
        <w:t>string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decrypted = 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decrypt_</w:t>
      </w:r>
      <w:proofErr w:type="gram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text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(</w:t>
      </w:r>
      <w:proofErr w:type="gram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cipher, 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key_word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);</w:t>
      </w:r>
    </w:p>
    <w:p w14:paraId="222FE49B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</w:t>
      </w:r>
      <w:proofErr w:type="spellStart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cout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r w:rsidRPr="0016673E">
        <w:rPr>
          <w:rFonts w:ascii="Cascadia Mono" w:hAnsi="Cascadia Mono" w:cs="Cascadia Mono"/>
          <w:color w:val="008080"/>
          <w:sz w:val="20"/>
          <w:szCs w:val="20"/>
          <w:lang w:val="en-US"/>
        </w:rPr>
        <w:t>&lt;&lt;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r w:rsidRPr="0016673E">
        <w:rPr>
          <w:rFonts w:ascii="Cascadia Mono" w:hAnsi="Cascadia Mono" w:cs="Cascadia Mono"/>
          <w:color w:val="A31515"/>
          <w:sz w:val="20"/>
          <w:szCs w:val="20"/>
          <w:lang w:val="en-US"/>
        </w:rPr>
        <w:t>"Encrypted text: "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r w:rsidRPr="0016673E">
        <w:rPr>
          <w:rFonts w:ascii="Cascadia Mono" w:hAnsi="Cascadia Mono" w:cs="Cascadia Mono"/>
          <w:color w:val="008080"/>
          <w:sz w:val="20"/>
          <w:szCs w:val="20"/>
          <w:lang w:val="en-US"/>
        </w:rPr>
        <w:t>&lt;&lt;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decrypted </w:t>
      </w:r>
      <w:r w:rsidRPr="0016673E">
        <w:rPr>
          <w:rFonts w:ascii="Cascadia Mono" w:hAnsi="Cascadia Mono" w:cs="Cascadia Mono"/>
          <w:color w:val="008080"/>
          <w:sz w:val="20"/>
          <w:szCs w:val="20"/>
          <w:lang w:val="en-US"/>
        </w:rPr>
        <w:t>&lt;&lt;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</w:t>
      </w:r>
      <w:r w:rsidRPr="0016673E">
        <w:rPr>
          <w:rFonts w:ascii="Cascadia Mono" w:hAnsi="Cascadia Mono" w:cs="Cascadia Mono"/>
          <w:color w:val="A31515"/>
          <w:sz w:val="20"/>
          <w:szCs w:val="20"/>
          <w:lang w:val="en-US"/>
        </w:rPr>
        <w:t>'\n'</w:t>
      </w: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>;</w:t>
      </w:r>
    </w:p>
    <w:p w14:paraId="2261CFB9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  <w:lang w:val="en-US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</w:t>
      </w:r>
    </w:p>
    <w:p w14:paraId="1D6AB5A4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  <w:lang w:val="en-US"/>
        </w:rPr>
        <w:t xml:space="preserve">    </w:t>
      </w:r>
      <w:proofErr w:type="spellStart"/>
      <w:r w:rsidRPr="0016673E">
        <w:rPr>
          <w:rFonts w:ascii="Cascadia Mono" w:hAnsi="Cascadia Mono" w:cs="Cascadia Mono"/>
          <w:color w:val="0000FF"/>
          <w:sz w:val="20"/>
          <w:szCs w:val="20"/>
        </w:rPr>
        <w:t>return</w:t>
      </w:r>
      <w:proofErr w:type="spellEnd"/>
      <w:r w:rsidRPr="0016673E">
        <w:rPr>
          <w:rFonts w:ascii="Cascadia Mono" w:hAnsi="Cascadia Mono" w:cs="Cascadia Mono"/>
          <w:color w:val="000000"/>
          <w:sz w:val="20"/>
          <w:szCs w:val="20"/>
        </w:rPr>
        <w:t xml:space="preserve"> 0;</w:t>
      </w:r>
    </w:p>
    <w:p w14:paraId="21C7085B" w14:textId="77777777" w:rsidR="0016673E" w:rsidRPr="0016673E" w:rsidRDefault="0016673E" w:rsidP="0016673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20"/>
          <w:szCs w:val="20"/>
        </w:rPr>
      </w:pPr>
      <w:r w:rsidRPr="0016673E">
        <w:rPr>
          <w:rFonts w:ascii="Cascadia Mono" w:hAnsi="Cascadia Mono" w:cs="Cascadia Mono"/>
          <w:color w:val="000000"/>
          <w:sz w:val="20"/>
          <w:szCs w:val="20"/>
        </w:rPr>
        <w:t>}</w:t>
      </w:r>
    </w:p>
    <w:p w14:paraId="549BA34F" w14:textId="77777777" w:rsidR="0016673E" w:rsidRDefault="0016673E" w:rsidP="0016673E">
      <w:pPr>
        <w:spacing w:after="0" w:line="240" w:lineRule="auto"/>
        <w:rPr>
          <w:rFonts w:ascii="Times New Roman" w:hAnsi="Times New Roman" w:cs="Times New Roman"/>
          <w:b/>
          <w:bCs/>
          <w:sz w:val="28"/>
          <w:szCs w:val="28"/>
        </w:rPr>
      </w:pPr>
    </w:p>
    <w:p w14:paraId="2FC3D4F5" w14:textId="06CD92AC" w:rsidR="0016673E" w:rsidRDefault="0016673E" w:rsidP="0016673E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02DCCDF1" w14:textId="77777777" w:rsidR="0016673E" w:rsidRDefault="0016673E" w:rsidP="0016673E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04ED6DFC" w14:textId="23A0FF64" w:rsidR="0016673E" w:rsidRDefault="0016673E" w:rsidP="0016673E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7272648F" w14:textId="77777777" w:rsidR="0016673E" w:rsidRPr="0016673E" w:rsidRDefault="0016673E" w:rsidP="0016673E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sectPr w:rsidR="0016673E" w:rsidRPr="0016673E" w:rsidSect="00F1497F">
      <w:pgSz w:w="11906" w:h="16838"/>
      <w:pgMar w:top="1134" w:right="850" w:bottom="1134" w:left="1701" w:header="708" w:footer="708" w:gutter="0"/>
      <w:pgNumType w:start="2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2297268" w14:textId="77777777" w:rsidR="00C22BC7" w:rsidRDefault="00C22BC7" w:rsidP="00246430">
      <w:pPr>
        <w:spacing w:after="0" w:line="240" w:lineRule="auto"/>
      </w:pPr>
      <w:r>
        <w:separator/>
      </w:r>
    </w:p>
  </w:endnote>
  <w:endnote w:type="continuationSeparator" w:id="0">
    <w:p w14:paraId="590E9EC2" w14:textId="77777777" w:rsidR="00C22BC7" w:rsidRDefault="00C22BC7" w:rsidP="0024643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290353848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717FC3A2" w14:textId="6BEF61E7" w:rsidR="00F1497F" w:rsidRDefault="00F1497F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7E6898CA" w14:textId="77777777" w:rsidR="00246430" w:rsidRDefault="00246430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681306B" w14:textId="77777777" w:rsidR="00C22BC7" w:rsidRDefault="00C22BC7" w:rsidP="00246430">
      <w:pPr>
        <w:spacing w:after="0" w:line="240" w:lineRule="auto"/>
      </w:pPr>
      <w:r>
        <w:separator/>
      </w:r>
    </w:p>
  </w:footnote>
  <w:footnote w:type="continuationSeparator" w:id="0">
    <w:p w14:paraId="3708C4B5" w14:textId="77777777" w:rsidR="00C22BC7" w:rsidRDefault="00C22BC7" w:rsidP="00246430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62CDC"/>
    <w:rsid w:val="00001666"/>
    <w:rsid w:val="000A6849"/>
    <w:rsid w:val="0016673E"/>
    <w:rsid w:val="00246430"/>
    <w:rsid w:val="00B62CDC"/>
    <w:rsid w:val="00B92B8F"/>
    <w:rsid w:val="00C22BC7"/>
    <w:rsid w:val="00F149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868AD39"/>
  <w15:chartTrackingRefBased/>
  <w15:docId w15:val="{0B1B931F-96F7-47C7-B95E-41D2EE05EE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92B8F"/>
    <w:pPr>
      <w:spacing w:after="200" w:line="276" w:lineRule="auto"/>
    </w:pPr>
  </w:style>
  <w:style w:type="paragraph" w:styleId="Heading1">
    <w:name w:val="heading 1"/>
    <w:basedOn w:val="Normal"/>
    <w:next w:val="Normal"/>
    <w:link w:val="Heading1Char"/>
    <w:uiPriority w:val="9"/>
    <w:qFormat/>
    <w:rsid w:val="00B92B8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92B8F"/>
    <w:pPr>
      <w:keepNext/>
      <w:keepLines/>
      <w:spacing w:before="40" w:after="0" w:line="256" w:lineRule="auto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  <w:lang w:val="en-US" w:eastAsia="ru-RU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B92B8F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val="en-US" w:eastAsia="ru-RU"/>
    </w:rPr>
  </w:style>
  <w:style w:type="character" w:styleId="Hyperlink">
    <w:name w:val="Hyperlink"/>
    <w:basedOn w:val="DefaultParagraphFont"/>
    <w:uiPriority w:val="99"/>
    <w:unhideWhenUsed/>
    <w:rsid w:val="00B92B8F"/>
    <w:rPr>
      <w:color w:val="0563C1" w:themeColor="hyperlink"/>
      <w:u w:val="single"/>
    </w:rPr>
  </w:style>
  <w:style w:type="paragraph" w:styleId="TOC2">
    <w:name w:val="toc 2"/>
    <w:basedOn w:val="Normal"/>
    <w:next w:val="Normal"/>
    <w:autoRedefine/>
    <w:uiPriority w:val="39"/>
    <w:unhideWhenUsed/>
    <w:rsid w:val="00B92B8F"/>
    <w:pPr>
      <w:tabs>
        <w:tab w:val="right" w:leader="dot" w:pos="9345"/>
      </w:tabs>
      <w:spacing w:after="100"/>
    </w:pPr>
  </w:style>
  <w:style w:type="character" w:customStyle="1" w:styleId="Heading1Char">
    <w:name w:val="Heading 1 Char"/>
    <w:basedOn w:val="DefaultParagraphFont"/>
    <w:link w:val="Heading1"/>
    <w:uiPriority w:val="9"/>
    <w:rsid w:val="00B92B8F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B92B8F"/>
    <w:pPr>
      <w:spacing w:before="480"/>
      <w:outlineLvl w:val="9"/>
    </w:pPr>
    <w:rPr>
      <w:b/>
      <w:bCs/>
      <w:sz w:val="28"/>
      <w:szCs w:val="28"/>
      <w:lang w:eastAsia="ru-RU"/>
    </w:rPr>
  </w:style>
  <w:style w:type="paragraph" w:styleId="TOC1">
    <w:name w:val="toc 1"/>
    <w:basedOn w:val="Normal"/>
    <w:next w:val="Normal"/>
    <w:autoRedefine/>
    <w:uiPriority w:val="39"/>
    <w:unhideWhenUsed/>
    <w:rsid w:val="000A6849"/>
    <w:pPr>
      <w:spacing w:after="100"/>
    </w:pPr>
  </w:style>
  <w:style w:type="paragraph" w:styleId="Header">
    <w:name w:val="header"/>
    <w:basedOn w:val="Normal"/>
    <w:link w:val="HeaderChar"/>
    <w:uiPriority w:val="99"/>
    <w:unhideWhenUsed/>
    <w:rsid w:val="0024643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46430"/>
  </w:style>
  <w:style w:type="paragraph" w:styleId="Footer">
    <w:name w:val="footer"/>
    <w:basedOn w:val="Normal"/>
    <w:link w:val="FooterChar"/>
    <w:uiPriority w:val="99"/>
    <w:unhideWhenUsed/>
    <w:rsid w:val="0024643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4643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package" Target="embeddings/Microsoft_Visio_Drawing.vsdx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12.png"/><Relationship Id="rId7" Type="http://schemas.openxmlformats.org/officeDocument/2006/relationships/footer" Target="footer1.xml"/><Relationship Id="rId12" Type="http://schemas.openxmlformats.org/officeDocument/2006/relationships/image" Target="media/image5.png"/><Relationship Id="rId17" Type="http://schemas.openxmlformats.org/officeDocument/2006/relationships/image" Target="media/image10.e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package" Target="embeddings/Microsoft_Visio_Drawing1.vsdx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5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4.png"/><Relationship Id="rId10" Type="http://schemas.openxmlformats.org/officeDocument/2006/relationships/image" Target="media/image3.png"/><Relationship Id="rId19" Type="http://schemas.openxmlformats.org/officeDocument/2006/relationships/image" Target="media/image11.emf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F6B9E60-9B67-4828-9099-40146C2F67B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</TotalTime>
  <Pages>14</Pages>
  <Words>1798</Words>
  <Characters>10249</Characters>
  <Application>Microsoft Office Word</Application>
  <DocSecurity>0</DocSecurity>
  <Lines>85</Lines>
  <Paragraphs>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0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vdotia876@gmail.com</dc:creator>
  <cp:keywords/>
  <dc:description/>
  <cp:lastModifiedBy>avdotia876@gmail.com</cp:lastModifiedBy>
  <cp:revision>2</cp:revision>
  <dcterms:created xsi:type="dcterms:W3CDTF">2024-01-30T16:36:00Z</dcterms:created>
  <dcterms:modified xsi:type="dcterms:W3CDTF">2024-01-30T17:36:00Z</dcterms:modified>
</cp:coreProperties>
</file>